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CC4986" w:rsidRDefault="00CC4986" w:rsidP="004E129C">
      <w:pPr>
        <w:ind w:left="220" w:right="220" w:firstLine="220"/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2F3514">
      <w:pPr>
        <w:spacing w:after="0"/>
        <w:ind w:left="220" w:right="220" w:firstLine="320"/>
        <w:jc w:val="center"/>
        <w:rPr>
          <w:rFonts w:ascii="맑은 고딕" w:eastAsia="맑은 고딕" w:hAnsi="맑은 고딕" w:cs="맑은 고딕"/>
          <w:b/>
          <w:sz w:val="32"/>
        </w:rPr>
      </w:pPr>
      <w:r>
        <w:rPr>
          <w:rFonts w:ascii="맑은 고딕" w:eastAsia="맑은 고딕" w:hAnsi="맑은 고딕" w:cs="맑은 고딕" w:hint="eastAsia"/>
          <w:b/>
          <w:sz w:val="32"/>
        </w:rPr>
        <w:t xml:space="preserve">전송프로토콜 검증을 위한 자바 기반 </w:t>
      </w:r>
      <w:r w:rsidR="004E129C">
        <w:rPr>
          <w:rFonts w:ascii="맑은 고딕" w:eastAsia="맑은 고딕" w:hAnsi="맑은 고딕" w:cs="맑은 고딕" w:hint="eastAsia"/>
          <w:b/>
          <w:sz w:val="32"/>
        </w:rPr>
        <w:t>네트워크 시뮬레이터</w:t>
      </w:r>
      <w:r>
        <w:rPr>
          <w:rFonts w:ascii="맑은 고딕" w:eastAsia="맑은 고딕" w:hAnsi="맑은 고딕" w:cs="맑은 고딕" w:hint="eastAsia"/>
          <w:b/>
          <w:sz w:val="32"/>
        </w:rPr>
        <w:t xml:space="preserve"> 설계 및 구현</w:t>
      </w: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97129E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  <w:r>
        <w:rPr>
          <w:rFonts w:ascii="맑은 고딕" w:eastAsia="맑은 고딕" w:hAnsi="맑은 고딕" w:cs="맑은 고딕" w:hint="eastAsia"/>
          <w:sz w:val="24"/>
        </w:rPr>
        <w:t>The</w:t>
      </w:r>
      <w:r>
        <w:rPr>
          <w:rFonts w:ascii="맑은 고딕" w:eastAsia="맑은 고딕" w:hAnsi="맑은 고딕" w:cs="맑은 고딕"/>
          <w:sz w:val="24"/>
        </w:rPr>
        <w:t xml:space="preserve"> </w:t>
      </w:r>
      <w:r>
        <w:rPr>
          <w:rFonts w:ascii="맑은 고딕" w:eastAsia="맑은 고딕" w:hAnsi="맑은 고딕" w:cs="맑은 고딕" w:hint="eastAsia"/>
          <w:sz w:val="24"/>
        </w:rPr>
        <w:t>Design</w:t>
      </w:r>
      <w:r>
        <w:rPr>
          <w:rFonts w:ascii="맑은 고딕" w:eastAsia="맑은 고딕" w:hAnsi="맑은 고딕" w:cs="맑은 고딕"/>
          <w:sz w:val="24"/>
        </w:rPr>
        <w:t xml:space="preserve"> </w:t>
      </w:r>
      <w:r>
        <w:rPr>
          <w:rFonts w:ascii="맑은 고딕" w:eastAsia="맑은 고딕" w:hAnsi="맑은 고딕" w:cs="맑은 고딕" w:hint="eastAsia"/>
          <w:sz w:val="24"/>
        </w:rPr>
        <w:t>and</w:t>
      </w:r>
      <w:r>
        <w:rPr>
          <w:rFonts w:ascii="맑은 고딕" w:eastAsia="맑은 고딕" w:hAnsi="맑은 고딕" w:cs="맑은 고딕"/>
          <w:sz w:val="24"/>
        </w:rPr>
        <w:t xml:space="preserve"> </w:t>
      </w:r>
      <w:r>
        <w:rPr>
          <w:rFonts w:ascii="맑은 고딕" w:eastAsia="맑은 고딕" w:hAnsi="맑은 고딕" w:cs="맑은 고딕" w:hint="eastAsia"/>
          <w:sz w:val="24"/>
        </w:rPr>
        <w:t>Implementation</w:t>
      </w:r>
      <w:r>
        <w:rPr>
          <w:rFonts w:ascii="맑은 고딕" w:eastAsia="맑은 고딕" w:hAnsi="맑은 고딕" w:cs="맑은 고딕"/>
          <w:sz w:val="24"/>
        </w:rPr>
        <w:t xml:space="preserve"> </w:t>
      </w:r>
      <w:r>
        <w:rPr>
          <w:rFonts w:ascii="맑은 고딕" w:eastAsia="맑은 고딕" w:hAnsi="맑은 고딕" w:cs="맑은 고딕" w:hint="eastAsia"/>
          <w:sz w:val="24"/>
        </w:rPr>
        <w:t>of</w:t>
      </w:r>
      <w:r>
        <w:rPr>
          <w:rFonts w:ascii="맑은 고딕" w:eastAsia="맑은 고딕" w:hAnsi="맑은 고딕" w:cs="맑은 고딕"/>
          <w:sz w:val="24"/>
        </w:rPr>
        <w:t xml:space="preserve"> </w:t>
      </w:r>
      <w:r w:rsidR="004E129C">
        <w:rPr>
          <w:rFonts w:ascii="맑은 고딕" w:eastAsia="맑은 고딕" w:hAnsi="맑은 고딕" w:cs="맑은 고딕" w:hint="eastAsia"/>
          <w:sz w:val="24"/>
        </w:rPr>
        <w:t>Network</w:t>
      </w:r>
      <w:r w:rsidR="004E129C">
        <w:rPr>
          <w:rFonts w:ascii="맑은 고딕" w:eastAsia="맑은 고딕" w:hAnsi="맑은 고딕" w:cs="맑은 고딕"/>
          <w:sz w:val="24"/>
        </w:rPr>
        <w:t xml:space="preserve"> </w:t>
      </w:r>
      <w:r w:rsidR="004E129C">
        <w:rPr>
          <w:rFonts w:ascii="맑은 고딕" w:eastAsia="맑은 고딕" w:hAnsi="맑은 고딕" w:cs="맑은 고딕" w:hint="eastAsia"/>
          <w:sz w:val="24"/>
        </w:rPr>
        <w:t>Simulator</w:t>
      </w: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CC4986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</w:p>
    <w:p w:rsidR="00CC4986" w:rsidRDefault="00680E55">
      <w:pPr>
        <w:spacing w:after="0"/>
        <w:ind w:left="220" w:right="220" w:firstLine="240"/>
        <w:jc w:val="center"/>
        <w:rPr>
          <w:rFonts w:ascii="맑은 고딕" w:eastAsia="맑은 고딕" w:hAnsi="맑은 고딕" w:cs="맑은 고딕"/>
          <w:sz w:val="24"/>
        </w:rPr>
      </w:pPr>
      <w:r>
        <w:rPr>
          <w:rFonts w:ascii="맑은 고딕" w:eastAsia="맑은 고딕" w:hAnsi="맑은 고딕" w:cs="맑은 고딕"/>
          <w:sz w:val="24"/>
        </w:rPr>
        <w:t>201</w:t>
      </w:r>
      <w:r w:rsidR="00724BD6">
        <w:rPr>
          <w:rFonts w:ascii="맑은 고딕" w:eastAsia="맑은 고딕" w:hAnsi="맑은 고딕" w:cs="맑은 고딕" w:hint="eastAsia"/>
          <w:sz w:val="24"/>
        </w:rPr>
        <w:t>9</w:t>
      </w:r>
      <w:r>
        <w:rPr>
          <w:rFonts w:ascii="맑은 고딕" w:eastAsia="맑은 고딕" w:hAnsi="맑은 고딕" w:cs="맑은 고딕"/>
          <w:sz w:val="24"/>
        </w:rPr>
        <w:t xml:space="preserve">. </w:t>
      </w:r>
      <w:r w:rsidR="00724BD6">
        <w:rPr>
          <w:rFonts w:ascii="맑은 고딕" w:eastAsia="맑은 고딕" w:hAnsi="맑은 고딕" w:cs="맑은 고딕" w:hint="eastAsia"/>
          <w:sz w:val="24"/>
        </w:rPr>
        <w:t>9.</w:t>
      </w: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CC4986" w:rsidRDefault="00CC4986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</w:p>
    <w:p w:rsidR="007E2E78" w:rsidRDefault="004E129C" w:rsidP="00152F5B">
      <w:pPr>
        <w:spacing w:after="0"/>
        <w:ind w:left="220" w:right="220" w:firstLine="220"/>
        <w:jc w:val="center"/>
        <w:rPr>
          <w:rFonts w:ascii="맑은 고딕" w:eastAsia="맑은 고딕" w:hAnsi="맑은 고딕" w:cs="맑은 고딕"/>
        </w:rPr>
      </w:pPr>
      <w:r>
        <w:rPr>
          <w:rFonts w:ascii="맑은 고딕" w:eastAsia="맑은 고딕" w:hAnsi="맑은 고딕" w:cs="맑은 고딕" w:hint="eastAsia"/>
        </w:rPr>
        <w:t>소의섭</w:t>
      </w:r>
      <w:r w:rsidR="00D75FDD">
        <w:rPr>
          <w:rFonts w:ascii="맑은 고딕" w:eastAsia="맑은 고딕" w:hAnsi="맑은 고딕" w:cs="맑은 고딕" w:hint="eastAsia"/>
        </w:rPr>
        <w:t xml:space="preserve"> </w:t>
      </w:r>
      <w:proofErr w:type="gramStart"/>
      <w:r w:rsidR="00D75FDD">
        <w:rPr>
          <w:rFonts w:ascii="맑은 고딕" w:eastAsia="맑은 고딕" w:hAnsi="맑은 고딕" w:cs="맑은 고딕" w:hint="eastAsia"/>
        </w:rPr>
        <w:t xml:space="preserve">( </w:t>
      </w:r>
      <w:r>
        <w:rPr>
          <w:rFonts w:ascii="맑은 고딕" w:eastAsia="맑은 고딕" w:hAnsi="맑은 고딕" w:cs="맑은 고딕" w:hint="eastAsia"/>
        </w:rPr>
        <w:t>creativezzanggu@naver.com</w:t>
      </w:r>
      <w:proofErr w:type="gramEnd"/>
      <w:r w:rsidR="00D75FDD">
        <w:rPr>
          <w:rFonts w:ascii="맑은 고딕" w:eastAsia="맑은 고딕" w:hAnsi="맑은 고딕" w:cs="맑은 고딕" w:hint="eastAsia"/>
        </w:rPr>
        <w:t xml:space="preserve"> )</w:t>
      </w:r>
      <w:r w:rsidR="007E2E78">
        <w:rPr>
          <w:rFonts w:ascii="맑은 고딕" w:eastAsia="맑은 고딕" w:hAnsi="맑은 고딕" w:cs="맑은 고딕"/>
        </w:rPr>
        <w:br w:type="page"/>
      </w:r>
    </w:p>
    <w:sdt>
      <w:sdtPr>
        <w:rPr>
          <w:lang w:val="ko-KR"/>
        </w:rPr>
        <w:id w:val="-1211411249"/>
        <w:docPartObj>
          <w:docPartGallery w:val="Table of Contents"/>
          <w:docPartUnique/>
        </w:docPartObj>
      </w:sdtPr>
      <w:sdtEndPr>
        <w:rPr>
          <w:rFonts w:asciiTheme="minorHAnsi" w:eastAsiaTheme="minorEastAsia" w:hAnsiTheme="minorHAnsi" w:cstheme="minorBidi"/>
          <w:b/>
          <w:bCs/>
          <w:color w:val="auto"/>
          <w:kern w:val="2"/>
          <w:sz w:val="22"/>
          <w:szCs w:val="22"/>
        </w:rPr>
      </w:sdtEndPr>
      <w:sdtContent>
        <w:p w:rsidR="002B10CC" w:rsidRDefault="002B10CC">
          <w:pPr>
            <w:pStyle w:val="TOC"/>
            <w:ind w:left="220" w:right="220" w:firstLine="220"/>
          </w:pPr>
          <w:r>
            <w:rPr>
              <w:lang w:val="ko-KR"/>
            </w:rPr>
            <w:t>목차</w:t>
          </w:r>
        </w:p>
        <w:p w:rsidR="002B10CC" w:rsidRDefault="002B10CC">
          <w:pPr>
            <w:pStyle w:val="10"/>
            <w:rPr>
              <w:noProof/>
              <w:sz w:val="20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28156109" w:history="1">
            <w:r w:rsidRPr="00842FD7">
              <w:rPr>
                <w:rStyle w:val="a7"/>
                <w:noProof/>
              </w:rPr>
              <w:t>1. 서론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10"/>
            <w:rPr>
              <w:noProof/>
              <w:sz w:val="20"/>
            </w:rPr>
          </w:pPr>
          <w:hyperlink w:anchor="_Toc28156110" w:history="1">
            <w:r w:rsidRPr="00842FD7">
              <w:rPr>
                <w:rStyle w:val="a7"/>
                <w:noProof/>
              </w:rPr>
              <w:t>2. 네트워크 시뮬레이터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1" w:history="1">
            <w:r w:rsidRPr="00842FD7">
              <w:rPr>
                <w:rStyle w:val="a7"/>
                <w:noProof/>
              </w:rPr>
              <w:t>2.1 외부 구조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2" w:history="1">
            <w:r w:rsidRPr="00842FD7">
              <w:rPr>
                <w:rStyle w:val="a7"/>
                <w:noProof/>
              </w:rPr>
              <w:t>2.2 UDP 서버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3" w:history="1">
            <w:r w:rsidRPr="00842FD7">
              <w:rPr>
                <w:rStyle w:val="a7"/>
                <w:noProof/>
              </w:rPr>
              <w:t>2.3 UDP 클라이언트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4" w:history="1">
            <w:r w:rsidRPr="00842FD7">
              <w:rPr>
                <w:rStyle w:val="a7"/>
                <w:noProof/>
              </w:rPr>
              <w:t>2.4 TCP 서버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5" w:history="1">
            <w:r w:rsidRPr="00842FD7">
              <w:rPr>
                <w:rStyle w:val="a7"/>
                <w:noProof/>
              </w:rPr>
              <w:t>2.5 TCP 클라이언트 설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6" w:history="1">
            <w:r w:rsidRPr="00842FD7">
              <w:rPr>
                <w:rStyle w:val="a7"/>
                <w:noProof/>
              </w:rPr>
              <w:t>2.6 시스템의 전체 흐름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10"/>
            <w:rPr>
              <w:noProof/>
              <w:sz w:val="20"/>
            </w:rPr>
          </w:pPr>
          <w:hyperlink w:anchor="_Toc28156117" w:history="1">
            <w:r w:rsidRPr="00842FD7">
              <w:rPr>
                <w:rStyle w:val="a7"/>
                <w:noProof/>
              </w:rPr>
              <w:t>3. 네트워크 시뮬레이터 구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8" w:history="1">
            <w:r w:rsidRPr="00842FD7">
              <w:rPr>
                <w:rStyle w:val="a7"/>
                <w:noProof/>
              </w:rPr>
              <w:t xml:space="preserve">3.1. </w:t>
            </w:r>
            <w:r w:rsidRPr="00842FD7">
              <w:rPr>
                <w:rStyle w:val="a7"/>
                <w:noProof/>
                <w:lang w:val="ko-KR"/>
              </w:rPr>
              <w:t>개발환경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19" w:history="1">
            <w:r w:rsidRPr="00842FD7">
              <w:rPr>
                <w:rStyle w:val="a7"/>
                <w:noProof/>
                <w:lang w:val="ko"/>
              </w:rPr>
              <w:t xml:space="preserve">3.2 </w:t>
            </w:r>
            <w:r w:rsidRPr="00842FD7">
              <w:rPr>
                <w:rStyle w:val="a7"/>
                <w:noProof/>
                <w:lang w:val="ko-KR"/>
              </w:rPr>
              <w:t>설정화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0" w:history="1">
            <w:r w:rsidRPr="00842FD7">
              <w:rPr>
                <w:rStyle w:val="a7"/>
                <w:noProof/>
                <w:lang w:val="ko-KR"/>
              </w:rPr>
              <w:t>3.4 모니터링 화면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1" w:history="1">
            <w:r w:rsidRPr="00842FD7">
              <w:rPr>
                <w:rStyle w:val="a7"/>
                <w:noProof/>
                <w:lang w:val="ko-KR"/>
              </w:rPr>
              <w:t>3.5 테스트 파일의 저장과 랜덤 발송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2" w:history="1">
            <w:r w:rsidRPr="00842FD7">
              <w:rPr>
                <w:rStyle w:val="a7"/>
                <w:noProof/>
                <w:lang w:val="ko-KR"/>
              </w:rPr>
              <w:t>3.6 패킷 발송 시간 간격과 발송 횟수 설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3" w:history="1">
            <w:r w:rsidRPr="00842FD7">
              <w:rPr>
                <w:rStyle w:val="a7"/>
                <w:noProof/>
                <w:lang w:val="ko-KR"/>
              </w:rPr>
              <w:t>3.7 TCP 통신 시 클라이언트 연결 유무 표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4" w:history="1">
            <w:r w:rsidRPr="00842FD7">
              <w:rPr>
                <w:rStyle w:val="a7"/>
                <w:noProof/>
                <w:lang w:val="ko-KR"/>
              </w:rPr>
              <w:t>3.8 네트워크 연결 해제 시 소켓과 입출력 클래스 객체들의 우아한 종료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5" w:history="1">
            <w:r w:rsidRPr="00842FD7">
              <w:rPr>
                <w:rStyle w:val="a7"/>
                <w:noProof/>
                <w:lang w:val="ko-KR"/>
              </w:rPr>
              <w:t>3.9 소프트웨어 병목현상 제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20"/>
            <w:tabs>
              <w:tab w:val="right" w:leader="dot" w:pos="9016"/>
            </w:tabs>
            <w:ind w:left="440" w:right="220" w:firstLine="220"/>
            <w:rPr>
              <w:noProof/>
              <w:sz w:val="20"/>
            </w:rPr>
          </w:pPr>
          <w:hyperlink w:anchor="_Toc28156126" w:history="1">
            <w:r w:rsidRPr="00842FD7">
              <w:rPr>
                <w:rStyle w:val="a7"/>
                <w:noProof/>
                <w:lang w:val="ko-KR"/>
              </w:rPr>
              <w:t>3.10 성능 테스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pStyle w:val="10"/>
            <w:rPr>
              <w:noProof/>
              <w:sz w:val="20"/>
            </w:rPr>
          </w:pPr>
          <w:hyperlink w:anchor="_Toc28156127" w:history="1">
            <w:r w:rsidRPr="00842FD7">
              <w:rPr>
                <w:rStyle w:val="a7"/>
                <w:noProof/>
                <w:lang w:val="ko-KR"/>
              </w:rPr>
              <w:t>4. 결론 및 향후 과제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2815612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2B10CC" w:rsidRDefault="002B10CC">
          <w:pPr>
            <w:ind w:left="220" w:right="220" w:firstLine="220"/>
          </w:pPr>
          <w:r>
            <w:rPr>
              <w:b/>
              <w:bCs/>
              <w:lang w:val="ko-KR"/>
            </w:rPr>
            <w:fldChar w:fldCharType="end"/>
          </w:r>
        </w:p>
      </w:sdtContent>
    </w:sdt>
    <w:p w:rsidR="007E2E78" w:rsidRDefault="007E2E78">
      <w:pPr>
        <w:widowControl/>
        <w:wordWrap/>
        <w:autoSpaceDE/>
        <w:autoSpaceDN/>
        <w:ind w:left="220" w:right="220" w:firstLine="220"/>
        <w:rPr>
          <w:rFonts w:ascii="맑은 고딕" w:eastAsia="맑은 고딕" w:hAnsi="맑은 고딕" w:cs="맑은 고딕"/>
        </w:rPr>
      </w:pPr>
      <w:r>
        <w:rPr>
          <w:rFonts w:ascii="맑은 고딕" w:eastAsia="맑은 고딕" w:hAnsi="맑은 고딕" w:cs="맑은 고딕"/>
        </w:rPr>
        <w:br w:type="page"/>
      </w:r>
    </w:p>
    <w:p w:rsidR="007E2E78" w:rsidRPr="002D5119" w:rsidRDefault="007E2E78" w:rsidP="007E2E78">
      <w:pPr>
        <w:widowControl/>
        <w:wordWrap/>
        <w:autoSpaceDE/>
        <w:autoSpaceDN/>
        <w:ind w:left="220" w:right="220" w:firstLine="225"/>
        <w:rPr>
          <w:rStyle w:val="ab"/>
        </w:rPr>
      </w:pPr>
      <w:proofErr w:type="spellStart"/>
      <w:r w:rsidRPr="002D5119">
        <w:rPr>
          <w:rStyle w:val="ab"/>
          <w:rFonts w:hint="eastAsia"/>
        </w:rPr>
        <w:lastRenderedPageBreak/>
        <w:t>그림목차</w:t>
      </w:r>
      <w:proofErr w:type="spellEnd"/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r>
        <w:rPr>
          <w:rFonts w:ascii="맑은 고딕" w:eastAsia="맑은 고딕" w:hAnsi="맑은 고딕" w:cs="맑은 고딕"/>
        </w:rPr>
        <w:fldChar w:fldCharType="begin"/>
      </w:r>
      <w:r>
        <w:rPr>
          <w:rFonts w:ascii="맑은 고딕" w:eastAsia="맑은 고딕" w:hAnsi="맑은 고딕" w:cs="맑은 고딕"/>
        </w:rPr>
        <w:instrText xml:space="preserve"> TOC \h \z \c "그림" </w:instrText>
      </w:r>
      <w:r>
        <w:rPr>
          <w:rFonts w:ascii="맑은 고딕" w:eastAsia="맑은 고딕" w:hAnsi="맑은 고딕" w:cs="맑은 고딕"/>
        </w:rPr>
        <w:fldChar w:fldCharType="separate"/>
      </w:r>
      <w:hyperlink w:anchor="_Toc28156137" w:history="1">
        <w:r w:rsidRPr="00C35986">
          <w:rPr>
            <w:rStyle w:val="a7"/>
            <w:noProof/>
          </w:rPr>
          <w:t>그림 1. 프레임의 기초구성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3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8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38" w:history="1">
        <w:r w:rsidRPr="00C35986">
          <w:rPr>
            <w:rStyle w:val="a7"/>
            <w:noProof/>
          </w:rPr>
          <w:t>그림 2. headPanel 설계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3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39" w:history="1">
        <w:r w:rsidRPr="00C35986">
          <w:rPr>
            <w:rStyle w:val="a7"/>
            <w:noProof/>
          </w:rPr>
          <w:t>그림 3. headPanel 설계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9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0" w:history="1">
        <w:r w:rsidRPr="00C35986">
          <w:rPr>
            <w:rStyle w:val="a7"/>
            <w:noProof/>
          </w:rPr>
          <w:t>그림 4. bodyPanel 설계1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0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1" w:history="1">
        <w:r w:rsidRPr="00C35986">
          <w:rPr>
            <w:rStyle w:val="a7"/>
            <w:noProof/>
          </w:rPr>
          <w:t>그림 5. bodyPanel 설계2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2" w:history="1">
        <w:r w:rsidRPr="00C35986">
          <w:rPr>
            <w:rStyle w:val="a7"/>
            <w:noProof/>
          </w:rPr>
          <w:t>그림 6. tailPanel 설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1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3" w:history="1">
        <w:r w:rsidRPr="00C35986">
          <w:rPr>
            <w:rStyle w:val="a7"/>
            <w:noProof/>
          </w:rPr>
          <w:t>그림 7. UDPServer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2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4" w:history="1">
        <w:r w:rsidRPr="00C35986">
          <w:rPr>
            <w:rStyle w:val="a7"/>
            <w:noProof/>
          </w:rPr>
          <w:t>그림 8. UDPClient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5" w:history="1">
        <w:r w:rsidRPr="00C35986">
          <w:rPr>
            <w:rStyle w:val="a7"/>
            <w:noProof/>
          </w:rPr>
          <w:t>그림 9. TCPServer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4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6" w:history="1">
        <w:r w:rsidRPr="00C35986">
          <w:rPr>
            <w:rStyle w:val="a7"/>
            <w:noProof/>
          </w:rPr>
          <w:t>그림 10. TCPServerHandler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5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7" w:history="1">
        <w:r w:rsidRPr="00C35986">
          <w:rPr>
            <w:rStyle w:val="a7"/>
            <w:noProof/>
          </w:rPr>
          <w:t>그림 11. TCPClient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7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8" w:history="1">
        <w:r w:rsidRPr="00C35986">
          <w:rPr>
            <w:rStyle w:val="a7"/>
            <w:noProof/>
          </w:rPr>
          <w:t>그림 12. 네트워크시뮬레이터 작동 순서도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18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49" w:history="1">
        <w:r w:rsidRPr="00C35986">
          <w:rPr>
            <w:rStyle w:val="a7"/>
            <w:noProof/>
          </w:rPr>
          <w:t>그림 13. 초기 설정화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1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0" w:history="1">
        <w:r w:rsidRPr="00C35986">
          <w:rPr>
            <w:rStyle w:val="a7"/>
            <w:noProof/>
          </w:rPr>
          <w:t>그림 14 UDP 통신 모니터링 화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2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1" w:history="1">
        <w:r w:rsidRPr="00C35986">
          <w:rPr>
            <w:rStyle w:val="a7"/>
            <w:noProof/>
          </w:rPr>
          <w:t>그림 15. TCP 통신 모니터링 화면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3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2" w:history="1">
        <w:r w:rsidRPr="00C35986">
          <w:rPr>
            <w:rStyle w:val="a7"/>
            <w:noProof/>
          </w:rPr>
          <w:t>그림 16. 테스트파일 저장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4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3" w:history="1">
        <w:r w:rsidRPr="00C35986">
          <w:rPr>
            <w:rStyle w:val="a7"/>
            <w:noProof/>
          </w:rPr>
          <w:t>그림 17. 테스트파일 불러오기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4" w:history="1">
        <w:r w:rsidRPr="00C35986">
          <w:rPr>
            <w:rStyle w:val="a7"/>
            <w:noProof/>
          </w:rPr>
          <w:t>그림 18. 시간간격과 보낼 개수 설정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5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5" w:history="1">
        <w:r w:rsidRPr="00C35986">
          <w:rPr>
            <w:rStyle w:val="a7"/>
            <w:noProof/>
          </w:rPr>
          <w:t>그림 19. TCP통신 연결 상태 알림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6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6" w:history="1">
        <w:r w:rsidRPr="00C35986">
          <w:rPr>
            <w:rStyle w:val="a7"/>
            <w:noProof/>
          </w:rPr>
          <w:t>그림 20. 네트워크 통신 종료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7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7" w:history="1">
        <w:r w:rsidRPr="00C35986">
          <w:rPr>
            <w:rStyle w:val="a7"/>
            <w:noProof/>
          </w:rPr>
          <w:t>그림 21. 클라이언트 패킷 전송 반복문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8</w:t>
        </w:r>
        <w:r>
          <w:rPr>
            <w:noProof/>
            <w:webHidden/>
          </w:rPr>
          <w:fldChar w:fldCharType="end"/>
        </w:r>
      </w:hyperlink>
    </w:p>
    <w:p w:rsidR="002D5119" w:rsidRDefault="002D5119">
      <w:pPr>
        <w:pStyle w:val="a9"/>
        <w:tabs>
          <w:tab w:val="right" w:leader="dot" w:pos="9016"/>
        </w:tabs>
        <w:ind w:left="1320" w:right="220" w:hanging="440"/>
        <w:rPr>
          <w:noProof/>
          <w:sz w:val="20"/>
        </w:rPr>
      </w:pPr>
      <w:hyperlink w:anchor="_Toc28156158" w:history="1">
        <w:r w:rsidRPr="00C35986">
          <w:rPr>
            <w:rStyle w:val="a7"/>
            <w:noProof/>
          </w:rPr>
          <w:t>그림 22. UDPServer의 세부 알고리즘</w:t>
        </w:r>
        <w:r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>
          <w:rPr>
            <w:noProof/>
            <w:webHidden/>
          </w:rPr>
          <w:instrText xml:space="preserve"> PAGEREF _Toc2815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>
          <w:rPr>
            <w:noProof/>
            <w:webHidden/>
          </w:rPr>
          <w:t>29</w:t>
        </w:r>
        <w:r>
          <w:rPr>
            <w:noProof/>
            <w:webHidden/>
          </w:rPr>
          <w:fldChar w:fldCharType="end"/>
        </w:r>
      </w:hyperlink>
    </w:p>
    <w:p w:rsidR="002D5119" w:rsidRDefault="002D5119" w:rsidP="007E2E78">
      <w:pPr>
        <w:widowControl/>
        <w:wordWrap/>
        <w:autoSpaceDE/>
        <w:autoSpaceDN/>
        <w:ind w:left="220" w:right="220" w:firstLine="220"/>
        <w:rPr>
          <w:rFonts w:ascii="맑은 고딕" w:eastAsia="맑은 고딕" w:hAnsi="맑은 고딕" w:cs="맑은 고딕"/>
        </w:rPr>
      </w:pPr>
      <w:r>
        <w:rPr>
          <w:rFonts w:ascii="맑은 고딕" w:eastAsia="맑은 고딕" w:hAnsi="맑은 고딕" w:cs="맑은 고딕"/>
        </w:rPr>
        <w:fldChar w:fldCharType="end"/>
      </w:r>
    </w:p>
    <w:p w:rsidR="00CC4986" w:rsidRDefault="002D5119" w:rsidP="002D5119">
      <w:pPr>
        <w:widowControl/>
        <w:wordWrap/>
        <w:autoSpaceDE/>
        <w:autoSpaceDN/>
        <w:spacing w:line="276" w:lineRule="auto"/>
        <w:ind w:leftChars="0" w:left="0" w:rightChars="0" w:right="0" w:firstLineChars="0" w:firstLine="0"/>
        <w:rPr>
          <w:rFonts w:ascii="맑은 고딕" w:eastAsia="맑은 고딕" w:hAnsi="맑은 고딕" w:cs="맑은 고딕" w:hint="eastAsia"/>
        </w:rPr>
      </w:pPr>
      <w:r>
        <w:rPr>
          <w:rFonts w:ascii="맑은 고딕" w:eastAsia="맑은 고딕" w:hAnsi="맑은 고딕" w:cs="맑은 고딕"/>
        </w:rPr>
        <w:br w:type="page"/>
      </w:r>
      <w:bookmarkStart w:id="0" w:name="_GoBack"/>
      <w:bookmarkEnd w:id="0"/>
    </w:p>
    <w:p w:rsidR="00CC4986" w:rsidRPr="007E2E78" w:rsidRDefault="00680E55" w:rsidP="002705C3">
      <w:pPr>
        <w:pStyle w:val="1"/>
        <w:ind w:left="220" w:right="220" w:firstLine="280"/>
      </w:pPr>
      <w:r>
        <w:rPr>
          <w:rFonts w:ascii="맑은 고딕" w:eastAsia="맑은 고딕" w:hAnsi="맑은 고딕" w:cs="맑은 고딕"/>
        </w:rPr>
        <w:lastRenderedPageBreak/>
        <w:t xml:space="preserve"> </w:t>
      </w:r>
      <w:bookmarkStart w:id="1" w:name="_Toc20207384"/>
      <w:bookmarkStart w:id="2" w:name="_Toc20210261"/>
      <w:bookmarkStart w:id="3" w:name="_Toc28156109"/>
      <w:r w:rsidRPr="007E2E78">
        <w:t>1. 서론</w:t>
      </w:r>
      <w:bookmarkEnd w:id="1"/>
      <w:bookmarkEnd w:id="2"/>
      <w:bookmarkEnd w:id="3"/>
    </w:p>
    <w:p w:rsidR="00312346" w:rsidRDefault="00F46FED" w:rsidP="0066210C">
      <w:pPr>
        <w:ind w:left="220" w:right="220" w:firstLine="220"/>
      </w:pPr>
      <w:r>
        <w:rPr>
          <w:rFonts w:hint="eastAsia"/>
        </w:rPr>
        <w:t>네트워크</w:t>
      </w:r>
      <w:r w:rsidR="00864334">
        <w:rPr>
          <w:rFonts w:hint="eastAsia"/>
        </w:rPr>
        <w:t xml:space="preserve">를 이용하는 프로그램 개발 시 </w:t>
      </w:r>
      <w:r>
        <w:rPr>
          <w:rFonts w:hint="eastAsia"/>
        </w:rPr>
        <w:t>패킷(packet</w:t>
      </w:r>
      <w:r w:rsidR="005B08A6">
        <w:rPr>
          <w:rFonts w:hint="eastAsia"/>
        </w:rPr>
        <w:t>,</w:t>
      </w:r>
      <w:r w:rsidR="005B08A6">
        <w:t xml:space="preserve"> </w:t>
      </w:r>
      <w:r w:rsidR="005B08A6">
        <w:rPr>
          <w:rFonts w:hint="eastAsia"/>
        </w:rPr>
        <w:t>데이터 전송</w:t>
      </w:r>
      <w:r w:rsidR="00DF4FC1">
        <w:rPr>
          <w:rFonts w:hint="eastAsia"/>
        </w:rPr>
        <w:t xml:space="preserve"> 최소</w:t>
      </w:r>
      <w:r w:rsidR="005B08A6">
        <w:rPr>
          <w:rFonts w:hint="eastAsia"/>
        </w:rPr>
        <w:t xml:space="preserve"> 단위)</w:t>
      </w:r>
      <w:r w:rsidR="006652B5">
        <w:rPr>
          <w:rFonts w:hint="eastAsia"/>
        </w:rPr>
        <w:t>의</w:t>
      </w:r>
      <w:r>
        <w:rPr>
          <w:rFonts w:hint="eastAsia"/>
        </w:rPr>
        <w:t xml:space="preserve"> 정확</w:t>
      </w:r>
      <w:r w:rsidR="00602B49">
        <w:rPr>
          <w:rFonts w:hint="eastAsia"/>
        </w:rPr>
        <w:t>한</w:t>
      </w:r>
      <w:r>
        <w:rPr>
          <w:rFonts w:hint="eastAsia"/>
        </w:rPr>
        <w:t xml:space="preserve"> </w:t>
      </w:r>
      <w:r w:rsidR="00602B49">
        <w:rPr>
          <w:rFonts w:hint="eastAsia"/>
        </w:rPr>
        <w:t>송수신 검사가 필요하다</w:t>
      </w:r>
      <w:r>
        <w:rPr>
          <w:rFonts w:hint="eastAsia"/>
        </w:rPr>
        <w:t>.</w:t>
      </w:r>
      <w:r w:rsidR="00B2052A">
        <w:t xml:space="preserve"> </w:t>
      </w:r>
      <w:r w:rsidR="00B50C60">
        <w:rPr>
          <w:rFonts w:hint="eastAsia"/>
        </w:rPr>
        <w:t>현재 사용</w:t>
      </w:r>
      <w:r w:rsidR="002705C3">
        <w:rPr>
          <w:rFonts w:hint="eastAsia"/>
        </w:rPr>
        <w:t xml:space="preserve"> </w:t>
      </w:r>
      <w:r w:rsidR="00B50C60">
        <w:rPr>
          <w:rFonts w:hint="eastAsia"/>
        </w:rPr>
        <w:t>가능한 장비로는 Smart-Bit을 포함한 다양한 장비들이 존재하는데</w:t>
      </w:r>
      <w:r w:rsidR="009F0BF1">
        <w:rPr>
          <w:rFonts w:hint="eastAsia"/>
        </w:rPr>
        <w:t xml:space="preserve"> 이런 장비를 구매하기 위해</w:t>
      </w:r>
      <w:r w:rsidR="002705C3">
        <w:rPr>
          <w:rFonts w:hint="eastAsia"/>
        </w:rPr>
        <w:t>서는</w:t>
      </w:r>
      <w:r w:rsidR="009F0BF1">
        <w:rPr>
          <w:rFonts w:hint="eastAsia"/>
        </w:rPr>
        <w:t xml:space="preserve"> 많은 </w:t>
      </w:r>
      <w:r w:rsidR="002705C3">
        <w:rPr>
          <w:rFonts w:hint="eastAsia"/>
        </w:rPr>
        <w:t>비용</w:t>
      </w:r>
      <w:r w:rsidR="009F0BF1">
        <w:rPr>
          <w:rFonts w:hint="eastAsia"/>
        </w:rPr>
        <w:t xml:space="preserve">이 </w:t>
      </w:r>
      <w:r w:rsidR="002705C3">
        <w:rPr>
          <w:rFonts w:hint="eastAsia"/>
        </w:rPr>
        <w:t>필요하기</w:t>
      </w:r>
      <w:r w:rsidR="009F0BF1">
        <w:rPr>
          <w:rFonts w:hint="eastAsia"/>
        </w:rPr>
        <w:t xml:space="preserve"> 때문에</w:t>
      </w:r>
      <w:r w:rsidR="00E03318">
        <w:rPr>
          <w:rFonts w:hint="eastAsia"/>
        </w:rPr>
        <w:t xml:space="preserve"> </w:t>
      </w:r>
      <w:r w:rsidR="002705C3">
        <w:rPr>
          <w:rFonts w:hint="eastAsia"/>
        </w:rPr>
        <w:t>보다</w:t>
      </w:r>
      <w:r w:rsidR="00E03318">
        <w:rPr>
          <w:rFonts w:hint="eastAsia"/>
        </w:rPr>
        <w:t xml:space="preserve"> 저렴</w:t>
      </w:r>
      <w:r w:rsidR="002705C3">
        <w:rPr>
          <w:rFonts w:hint="eastAsia"/>
        </w:rPr>
        <w:t>하고</w:t>
      </w:r>
      <w:r w:rsidR="00E03318">
        <w:rPr>
          <w:rFonts w:hint="eastAsia"/>
        </w:rPr>
        <w:t xml:space="preserve"> </w:t>
      </w:r>
      <w:r w:rsidR="002705C3">
        <w:rPr>
          <w:rFonts w:hint="eastAsia"/>
        </w:rPr>
        <w:t>성능도 우수한</w:t>
      </w:r>
      <w:r w:rsidR="00E03318">
        <w:rPr>
          <w:rFonts w:hint="eastAsia"/>
        </w:rPr>
        <w:t>,</w:t>
      </w:r>
      <w:r w:rsidR="00E03318">
        <w:t xml:space="preserve"> </w:t>
      </w:r>
      <w:r w:rsidR="00E03318">
        <w:rPr>
          <w:rFonts w:hint="eastAsia"/>
        </w:rPr>
        <w:t xml:space="preserve">실무환경에 적합한 </w:t>
      </w:r>
      <w:r w:rsidR="007B38B7">
        <w:rPr>
          <w:rFonts w:hint="eastAsia"/>
        </w:rPr>
        <w:t xml:space="preserve">장비를 소프트웨어적으로 </w:t>
      </w:r>
      <w:r w:rsidR="0063399C">
        <w:rPr>
          <w:rFonts w:hint="eastAsia"/>
        </w:rPr>
        <w:t>구현</w:t>
      </w:r>
      <w:r w:rsidR="00EB04AA">
        <w:rPr>
          <w:rFonts w:hint="eastAsia"/>
        </w:rPr>
        <w:t>하는 것이</w:t>
      </w:r>
      <w:r w:rsidR="0063399C">
        <w:rPr>
          <w:rFonts w:hint="eastAsia"/>
        </w:rPr>
        <w:t xml:space="preserve"> 필수적이다.</w:t>
      </w:r>
    </w:p>
    <w:p w:rsidR="00530523" w:rsidRPr="00561EE9" w:rsidRDefault="00561EE9" w:rsidP="0066210C">
      <w:pPr>
        <w:ind w:left="220" w:right="220" w:firstLine="220"/>
      </w:pPr>
      <w:r>
        <w:rPr>
          <w:rFonts w:hint="eastAsia"/>
        </w:rPr>
        <w:t>네트워크 프로그램 개발은 서버,</w:t>
      </w:r>
      <w:r>
        <w:t xml:space="preserve"> </w:t>
      </w:r>
      <w:r>
        <w:rPr>
          <w:rFonts w:hint="eastAsia"/>
        </w:rPr>
        <w:t>클라이언트가 함께 존재해야 한다.</w:t>
      </w:r>
      <w:r>
        <w:t xml:space="preserve"> </w:t>
      </w:r>
      <w:r>
        <w:rPr>
          <w:rFonts w:hint="eastAsia"/>
        </w:rPr>
        <w:t>예를 들어</w:t>
      </w:r>
      <w:r>
        <w:t xml:space="preserve"> </w:t>
      </w:r>
      <w:r>
        <w:rPr>
          <w:rFonts w:hint="eastAsia"/>
        </w:rPr>
        <w:t>서버를 개발하는 경우,</w:t>
      </w:r>
      <w:r>
        <w:t xml:space="preserve"> </w:t>
      </w:r>
      <w:r>
        <w:rPr>
          <w:rFonts w:hint="eastAsia"/>
        </w:rPr>
        <w:t>이를 검증하기 위한 클라이언트 프로그램도 필요하다.</w:t>
      </w:r>
      <w:r>
        <w:t xml:space="preserve"> </w:t>
      </w:r>
      <w:r>
        <w:rPr>
          <w:rFonts w:hint="eastAsia"/>
        </w:rPr>
        <w:t xml:space="preserve">이때 이미 검증된 </w:t>
      </w:r>
      <w:r w:rsidR="001E022A">
        <w:rPr>
          <w:rFonts w:hint="eastAsia"/>
        </w:rPr>
        <w:t>네</w:t>
      </w:r>
      <w:r>
        <w:rPr>
          <w:rFonts w:hint="eastAsia"/>
        </w:rPr>
        <w:t>트워크 시뮬레이터를 통해 테스트한다면 디버깅(debugging,</w:t>
      </w:r>
      <w:r>
        <w:t xml:space="preserve"> </w:t>
      </w:r>
      <w:r>
        <w:rPr>
          <w:rFonts w:hint="eastAsia"/>
        </w:rPr>
        <w:t>오류 검출)을 빠르게 할 뿐만 아니라 정확한 개발에 도움이 된다.</w:t>
      </w:r>
    </w:p>
    <w:p w:rsidR="005473FD" w:rsidRDefault="00EF65F3" w:rsidP="0066210C">
      <w:pPr>
        <w:ind w:left="220" w:right="220" w:firstLine="220"/>
      </w:pPr>
      <w:r>
        <w:rPr>
          <w:rFonts w:hint="eastAsia"/>
        </w:rPr>
        <w:t>프로그</w:t>
      </w:r>
      <w:r w:rsidR="00351A97">
        <w:rPr>
          <w:rFonts w:hint="eastAsia"/>
        </w:rPr>
        <w:t>래밍</w:t>
      </w:r>
      <w:r>
        <w:rPr>
          <w:rFonts w:hint="eastAsia"/>
        </w:rPr>
        <w:t>언어로는 자바를 사용하였는데</w:t>
      </w:r>
      <w:r w:rsidR="00CC6EC7">
        <w:rPr>
          <w:rFonts w:hint="eastAsia"/>
        </w:rPr>
        <w:t>,</w:t>
      </w:r>
      <w:r w:rsidR="00CC6EC7">
        <w:t xml:space="preserve"> </w:t>
      </w:r>
      <w:r w:rsidR="00CC6EC7">
        <w:rPr>
          <w:rFonts w:hint="eastAsia"/>
        </w:rPr>
        <w:t>자바는</w:t>
      </w:r>
      <w:r>
        <w:rPr>
          <w:rFonts w:hint="eastAsia"/>
        </w:rPr>
        <w:t xml:space="preserve"> 현재 안드로이드를 포함하여 실무에서 가장 광범위하게 사용되는 언어</w:t>
      </w:r>
      <w:r w:rsidR="004C58E9">
        <w:rPr>
          <w:rFonts w:hint="eastAsia"/>
        </w:rPr>
        <w:t xml:space="preserve"> 중 하나</w:t>
      </w:r>
      <w:r>
        <w:rPr>
          <w:rFonts w:hint="eastAsia"/>
        </w:rPr>
        <w:t>이고 GUI</w:t>
      </w:r>
      <w:r w:rsidR="001452F3">
        <w:rPr>
          <w:rFonts w:hint="eastAsia"/>
        </w:rPr>
        <w:t>(Graphic</w:t>
      </w:r>
      <w:r w:rsidR="001452F3">
        <w:t xml:space="preserve"> </w:t>
      </w:r>
      <w:r w:rsidR="001452F3">
        <w:rPr>
          <w:rFonts w:hint="eastAsia"/>
        </w:rPr>
        <w:t>User</w:t>
      </w:r>
      <w:r w:rsidR="001452F3">
        <w:t xml:space="preserve"> </w:t>
      </w:r>
      <w:r w:rsidR="001452F3">
        <w:rPr>
          <w:rFonts w:hint="eastAsia"/>
        </w:rPr>
        <w:t>Interface)</w:t>
      </w:r>
      <w:r>
        <w:rPr>
          <w:rFonts w:hint="eastAsia"/>
        </w:rPr>
        <w:t>에 강점을 가지고 있</w:t>
      </w:r>
      <w:r w:rsidR="0074126A">
        <w:rPr>
          <w:rFonts w:hint="eastAsia"/>
        </w:rPr>
        <w:t>어</w:t>
      </w:r>
      <w:r>
        <w:rPr>
          <w:rFonts w:hint="eastAsia"/>
        </w:rPr>
        <w:t xml:space="preserve"> </w:t>
      </w:r>
      <w:r w:rsidR="00ED524F">
        <w:rPr>
          <w:rFonts w:hint="eastAsia"/>
        </w:rPr>
        <w:t>직관적으로</w:t>
      </w:r>
      <w:r>
        <w:rPr>
          <w:rFonts w:hint="eastAsia"/>
        </w:rPr>
        <w:t xml:space="preserve"> </w:t>
      </w:r>
      <w:r w:rsidR="00ED524F">
        <w:rPr>
          <w:rFonts w:hint="eastAsia"/>
        </w:rPr>
        <w:t>이해 가능</w:t>
      </w:r>
      <w:r w:rsidR="002705C3">
        <w:rPr>
          <w:rFonts w:hint="eastAsia"/>
        </w:rPr>
        <w:t>한 프로그</w:t>
      </w:r>
      <w:r w:rsidR="0063399C">
        <w:rPr>
          <w:rFonts w:hint="eastAsia"/>
        </w:rPr>
        <w:t>래밍</w:t>
      </w:r>
      <w:r w:rsidR="002705C3">
        <w:rPr>
          <w:rFonts w:hint="eastAsia"/>
        </w:rPr>
        <w:t xml:space="preserve"> 언어이다</w:t>
      </w:r>
      <w:r w:rsidR="00ED524F">
        <w:rPr>
          <w:rFonts w:hint="eastAsia"/>
        </w:rPr>
        <w:t>.</w:t>
      </w:r>
      <w:r>
        <w:rPr>
          <w:rFonts w:hint="eastAsia"/>
        </w:rPr>
        <w:t xml:space="preserve"> </w:t>
      </w:r>
      <w:r w:rsidR="009F1A02">
        <w:rPr>
          <w:rFonts w:hint="eastAsia"/>
        </w:rPr>
        <w:t xml:space="preserve">여러 </w:t>
      </w:r>
      <w:r w:rsidR="007A0580">
        <w:rPr>
          <w:rFonts w:hint="eastAsia"/>
        </w:rPr>
        <w:t>통신</w:t>
      </w:r>
      <w:r w:rsidR="009F1A02">
        <w:rPr>
          <w:rFonts w:hint="eastAsia"/>
        </w:rPr>
        <w:t xml:space="preserve"> 환경에 적용할 수 있도록</w:t>
      </w:r>
      <w:r w:rsidR="00384CA8">
        <w:rPr>
          <w:rFonts w:hint="eastAsia"/>
        </w:rPr>
        <w:t xml:space="preserve"> 가장 많이 사용</w:t>
      </w:r>
      <w:r w:rsidR="007A6487">
        <w:rPr>
          <w:rFonts w:hint="eastAsia"/>
        </w:rPr>
        <w:t>되</w:t>
      </w:r>
      <w:r w:rsidR="00384CA8">
        <w:rPr>
          <w:rFonts w:hint="eastAsia"/>
        </w:rPr>
        <w:t>는 전송프로토콜인</w:t>
      </w:r>
      <w:r w:rsidR="009F1A02">
        <w:rPr>
          <w:rFonts w:hint="eastAsia"/>
        </w:rPr>
        <w:t xml:space="preserve"> TCP</w:t>
      </w:r>
      <w:r w:rsidR="00401299">
        <w:rPr>
          <w:rFonts w:hint="eastAsia"/>
        </w:rPr>
        <w:t>(Transmission Control Protocol, 전송</w:t>
      </w:r>
      <w:r w:rsidR="003E0AC3">
        <w:rPr>
          <w:rFonts w:hint="eastAsia"/>
        </w:rPr>
        <w:t xml:space="preserve"> </w:t>
      </w:r>
      <w:r w:rsidR="00401299">
        <w:rPr>
          <w:rFonts w:hint="eastAsia"/>
        </w:rPr>
        <w:t>제어</w:t>
      </w:r>
      <w:r w:rsidR="003E0AC3">
        <w:rPr>
          <w:rFonts w:hint="eastAsia"/>
        </w:rPr>
        <w:t xml:space="preserve"> </w:t>
      </w:r>
      <w:r w:rsidR="00401299">
        <w:rPr>
          <w:rFonts w:hint="eastAsia"/>
        </w:rPr>
        <w:t>프로토콜)</w:t>
      </w:r>
      <w:r w:rsidR="009F1A02">
        <w:rPr>
          <w:rFonts w:hint="eastAsia"/>
        </w:rPr>
        <w:t>,</w:t>
      </w:r>
      <w:r w:rsidR="009F1A02">
        <w:t xml:space="preserve"> </w:t>
      </w:r>
      <w:r w:rsidR="009F1A02">
        <w:rPr>
          <w:rFonts w:hint="eastAsia"/>
        </w:rPr>
        <w:t>UDP(User</w:t>
      </w:r>
      <w:r w:rsidR="009F1A02">
        <w:t xml:space="preserve"> </w:t>
      </w:r>
      <w:r w:rsidR="009F1A02">
        <w:rPr>
          <w:rFonts w:hint="eastAsia"/>
        </w:rPr>
        <w:t>Datagram</w:t>
      </w:r>
      <w:r w:rsidR="009F1A02">
        <w:t xml:space="preserve"> </w:t>
      </w:r>
      <w:r w:rsidR="009F1A02">
        <w:rPr>
          <w:rFonts w:hint="eastAsia"/>
        </w:rPr>
        <w:t>Protocol,</w:t>
      </w:r>
      <w:r w:rsidR="009F1A02">
        <w:t xml:space="preserve"> </w:t>
      </w:r>
      <w:r w:rsidR="009F1A02">
        <w:rPr>
          <w:rFonts w:hint="eastAsia"/>
        </w:rPr>
        <w:t>사용자</w:t>
      </w:r>
      <w:r w:rsidR="003E0AC3">
        <w:rPr>
          <w:rFonts w:hint="eastAsia"/>
        </w:rPr>
        <w:t xml:space="preserve"> 데</w:t>
      </w:r>
      <w:r w:rsidR="009F1A02">
        <w:rPr>
          <w:rFonts w:hint="eastAsia"/>
        </w:rPr>
        <w:t>이터그램</w:t>
      </w:r>
      <w:r w:rsidR="003E0AC3">
        <w:rPr>
          <w:rFonts w:hint="eastAsia"/>
        </w:rPr>
        <w:t xml:space="preserve"> </w:t>
      </w:r>
      <w:r w:rsidR="009F1A02">
        <w:rPr>
          <w:rFonts w:hint="eastAsia"/>
        </w:rPr>
        <w:t>프로토콜)</w:t>
      </w:r>
      <w:r w:rsidR="00384CA8">
        <w:rPr>
          <w:rFonts w:hint="eastAsia"/>
        </w:rPr>
        <w:t>를</w:t>
      </w:r>
      <w:r w:rsidR="009F1A02">
        <w:t xml:space="preserve"> </w:t>
      </w:r>
      <w:r w:rsidR="00384CA8">
        <w:rPr>
          <w:rFonts w:hint="eastAsia"/>
        </w:rPr>
        <w:t>테스트할 수 있는 환경을 구축</w:t>
      </w:r>
      <w:r w:rsidR="0063399C">
        <w:rPr>
          <w:rFonts w:hint="eastAsia"/>
        </w:rPr>
        <w:t>하였다</w:t>
      </w:r>
      <w:r w:rsidR="00384CA8">
        <w:rPr>
          <w:rFonts w:hint="eastAsia"/>
        </w:rPr>
        <w:t>.</w:t>
      </w:r>
      <w:r w:rsidR="00D0672F">
        <w:rPr>
          <w:rFonts w:hint="eastAsia"/>
        </w:rPr>
        <w:t xml:space="preserve"> </w:t>
      </w:r>
      <w:r w:rsidR="002705C3">
        <w:rPr>
          <w:rFonts w:hint="eastAsia"/>
        </w:rPr>
        <w:t xml:space="preserve">서버 기능 구현에서 </w:t>
      </w:r>
      <w:r w:rsidR="00E657B2">
        <w:rPr>
          <w:rFonts w:hint="eastAsia"/>
        </w:rPr>
        <w:t>에코(Echo,</w:t>
      </w:r>
      <w:r w:rsidR="00E657B2">
        <w:t xml:space="preserve"> </w:t>
      </w:r>
      <w:r w:rsidR="00E657B2">
        <w:rPr>
          <w:rFonts w:hint="eastAsia"/>
        </w:rPr>
        <w:t>수신된 데이터를 그대로 재전송하기)</w:t>
      </w:r>
      <w:r w:rsidR="00D0672F">
        <w:rPr>
          <w:rFonts w:hint="eastAsia"/>
        </w:rPr>
        <w:t>기능</w:t>
      </w:r>
      <w:r w:rsidR="0063399C">
        <w:rPr>
          <w:rFonts w:hint="eastAsia"/>
        </w:rPr>
        <w:t>을</w:t>
      </w:r>
      <w:r w:rsidR="002705C3">
        <w:rPr>
          <w:rFonts w:hint="eastAsia"/>
        </w:rPr>
        <w:t xml:space="preserve"> 설정할 수 있도록 하였고,</w:t>
      </w:r>
      <w:r w:rsidR="002705C3">
        <w:t xml:space="preserve"> </w:t>
      </w:r>
      <w:r w:rsidR="002705C3">
        <w:rPr>
          <w:rFonts w:hint="eastAsia"/>
        </w:rPr>
        <w:t>클라이언트 기능 구현에서는 단순</w:t>
      </w:r>
      <w:r w:rsidR="002705C3">
        <w:t xml:space="preserve"> </w:t>
      </w:r>
      <w:r w:rsidR="002705C3">
        <w:rPr>
          <w:rFonts w:hint="eastAsia"/>
        </w:rPr>
        <w:t xml:space="preserve">전송기능과 수신기능을 선택적으로 사용하도록 </w:t>
      </w:r>
      <w:r w:rsidR="003D03B7">
        <w:rPr>
          <w:rFonts w:hint="eastAsia"/>
        </w:rPr>
        <w:t>구분하여 개발</w:t>
      </w:r>
      <w:r w:rsidR="00B473F2">
        <w:rPr>
          <w:rFonts w:hint="eastAsia"/>
        </w:rPr>
        <w:t>하였다</w:t>
      </w:r>
      <w:r w:rsidR="00D0672F">
        <w:rPr>
          <w:rFonts w:hint="eastAsia"/>
        </w:rPr>
        <w:t>.</w:t>
      </w:r>
      <w:r w:rsidR="00D0672F">
        <w:t xml:space="preserve"> </w:t>
      </w:r>
      <w:r w:rsidR="00613C6A">
        <w:rPr>
          <w:rFonts w:hint="eastAsia"/>
        </w:rPr>
        <w:t xml:space="preserve">송수신 </w:t>
      </w:r>
      <w:r w:rsidR="002E12F2">
        <w:rPr>
          <w:rFonts w:hint="eastAsia"/>
        </w:rPr>
        <w:t>메시지</w:t>
      </w:r>
      <w:r w:rsidR="00613C6A">
        <w:rPr>
          <w:rFonts w:hint="eastAsia"/>
        </w:rPr>
        <w:t xml:space="preserve">는 </w:t>
      </w:r>
      <w:r w:rsidR="002E12F2">
        <w:rPr>
          <w:rFonts w:hint="eastAsia"/>
        </w:rPr>
        <w:t>직관적으로 상세내용을 확인할 수 있고</w:t>
      </w:r>
      <w:r w:rsidR="005668B1">
        <w:rPr>
          <w:rFonts w:hint="eastAsia"/>
        </w:rPr>
        <w:t>,</w:t>
      </w:r>
      <w:r w:rsidR="00613C6A">
        <w:rPr>
          <w:rFonts w:hint="eastAsia"/>
        </w:rPr>
        <w:t xml:space="preserve"> 이를 저장,</w:t>
      </w:r>
      <w:r w:rsidR="00613C6A">
        <w:t xml:space="preserve"> </w:t>
      </w:r>
      <w:r w:rsidR="00613C6A">
        <w:rPr>
          <w:rFonts w:hint="eastAsia"/>
        </w:rPr>
        <w:t xml:space="preserve">불러오기를 통해 손쉽게 재사용할 수 </w:t>
      </w:r>
      <w:r w:rsidR="006B3A61">
        <w:rPr>
          <w:rFonts w:hint="eastAsia"/>
        </w:rPr>
        <w:t>있도록</w:t>
      </w:r>
      <w:r w:rsidR="00613C6A">
        <w:rPr>
          <w:rFonts w:hint="eastAsia"/>
        </w:rPr>
        <w:t xml:space="preserve"> 구현하였다.</w:t>
      </w:r>
      <w:r w:rsidR="009F1A02">
        <w:rPr>
          <w:rFonts w:hint="eastAsia"/>
        </w:rPr>
        <w:t xml:space="preserve"> </w:t>
      </w:r>
      <w:r w:rsidR="00985582">
        <w:rPr>
          <w:rFonts w:hint="eastAsia"/>
        </w:rPr>
        <w:t xml:space="preserve">저장된 데이터를 통해 </w:t>
      </w:r>
      <w:r w:rsidR="00DA559A">
        <w:rPr>
          <w:rFonts w:hint="eastAsia"/>
        </w:rPr>
        <w:t>무작위</w:t>
      </w:r>
      <w:r w:rsidR="003F33BB">
        <w:rPr>
          <w:rFonts w:hint="eastAsia"/>
        </w:rPr>
        <w:t>(Random,</w:t>
      </w:r>
      <w:r w:rsidR="003F33BB">
        <w:t xml:space="preserve"> </w:t>
      </w:r>
      <w:r w:rsidR="003F33BB">
        <w:rPr>
          <w:rFonts w:hint="eastAsia"/>
        </w:rPr>
        <w:t>랜덤)</w:t>
      </w:r>
      <w:r w:rsidR="00985582">
        <w:rPr>
          <w:rFonts w:hint="eastAsia"/>
        </w:rPr>
        <w:t>로 메시지 전송</w:t>
      </w:r>
      <w:r w:rsidR="004822CD">
        <w:rPr>
          <w:rFonts w:hint="eastAsia"/>
        </w:rPr>
        <w:t xml:space="preserve"> 기능</w:t>
      </w:r>
      <w:r w:rsidR="00985582">
        <w:rPr>
          <w:rFonts w:hint="eastAsia"/>
        </w:rPr>
        <w:t>을 추가하여</w:t>
      </w:r>
      <w:r w:rsidR="005F20F6">
        <w:rPr>
          <w:rFonts w:hint="eastAsia"/>
        </w:rPr>
        <w:t xml:space="preserve"> 실제와 유사한 </w:t>
      </w:r>
      <w:r w:rsidR="0063399C">
        <w:rPr>
          <w:rFonts w:hint="eastAsia"/>
        </w:rPr>
        <w:t>환경을</w:t>
      </w:r>
      <w:r w:rsidR="005F20F6">
        <w:rPr>
          <w:rFonts w:hint="eastAsia"/>
        </w:rPr>
        <w:t xml:space="preserve"> 만들어 </w:t>
      </w:r>
      <w:r w:rsidR="00985582">
        <w:rPr>
          <w:rFonts w:hint="eastAsia"/>
        </w:rPr>
        <w:t>전송할 수 있</w:t>
      </w:r>
      <w:r w:rsidR="0063399C">
        <w:rPr>
          <w:rFonts w:hint="eastAsia"/>
        </w:rPr>
        <w:t>도록</w:t>
      </w:r>
      <w:r w:rsidR="00985582">
        <w:rPr>
          <w:rFonts w:hint="eastAsia"/>
        </w:rPr>
        <w:t xml:space="preserve"> </w:t>
      </w:r>
      <w:r w:rsidR="0063399C">
        <w:rPr>
          <w:rFonts w:hint="eastAsia"/>
        </w:rPr>
        <w:t>하였다</w:t>
      </w:r>
      <w:r w:rsidR="006B3A61">
        <w:rPr>
          <w:rFonts w:hint="eastAsia"/>
        </w:rPr>
        <w:t>.</w:t>
      </w:r>
      <w:r w:rsidR="00985582">
        <w:rPr>
          <w:rFonts w:hint="eastAsia"/>
        </w:rPr>
        <w:t xml:space="preserve"> 전송 </w:t>
      </w:r>
      <w:r w:rsidR="00917C98">
        <w:rPr>
          <w:rFonts w:hint="eastAsia"/>
        </w:rPr>
        <w:t xml:space="preserve">데이터간 </w:t>
      </w:r>
      <w:r w:rsidR="00917C98">
        <w:rPr>
          <w:rFonts w:hint="eastAsia"/>
        </w:rPr>
        <w:lastRenderedPageBreak/>
        <w:t>전송</w:t>
      </w:r>
      <w:r w:rsidR="00985582">
        <w:rPr>
          <w:rFonts w:hint="eastAsia"/>
        </w:rPr>
        <w:t xml:space="preserve"> 간격</w:t>
      </w:r>
      <w:r w:rsidR="00917C98">
        <w:rPr>
          <w:rFonts w:hint="eastAsia"/>
        </w:rPr>
        <w:t>,</w:t>
      </w:r>
      <w:r w:rsidR="00917C98">
        <w:t xml:space="preserve"> </w:t>
      </w:r>
      <w:r w:rsidR="00917C98">
        <w:rPr>
          <w:rFonts w:hint="eastAsia"/>
        </w:rPr>
        <w:t xml:space="preserve">전송 메시지 수를 </w:t>
      </w:r>
      <w:r w:rsidR="00985582">
        <w:rPr>
          <w:rFonts w:hint="eastAsia"/>
        </w:rPr>
        <w:t xml:space="preserve">사용자가 </w:t>
      </w:r>
      <w:r w:rsidR="00917C98">
        <w:rPr>
          <w:rFonts w:hint="eastAsia"/>
        </w:rPr>
        <w:t>설정</w:t>
      </w:r>
      <w:r w:rsidR="00985582">
        <w:rPr>
          <w:rFonts w:hint="eastAsia"/>
        </w:rPr>
        <w:t>할 수 있</w:t>
      </w:r>
      <w:r w:rsidR="0063399C">
        <w:rPr>
          <w:rFonts w:hint="eastAsia"/>
        </w:rPr>
        <w:t>도록</w:t>
      </w:r>
      <w:r w:rsidR="00985582">
        <w:rPr>
          <w:rFonts w:hint="eastAsia"/>
        </w:rPr>
        <w:t xml:space="preserve"> 하여 </w:t>
      </w:r>
      <w:r w:rsidR="006631DB">
        <w:rPr>
          <w:rFonts w:hint="eastAsia"/>
        </w:rPr>
        <w:t>다양한 환경</w:t>
      </w:r>
      <w:r w:rsidR="00985582">
        <w:rPr>
          <w:rFonts w:hint="eastAsia"/>
        </w:rPr>
        <w:t xml:space="preserve"> 테스트를 가능</w:t>
      </w:r>
      <w:r w:rsidR="000E5CAA">
        <w:rPr>
          <w:rFonts w:hint="eastAsia"/>
        </w:rPr>
        <w:t xml:space="preserve">하도록 </w:t>
      </w:r>
      <w:r w:rsidR="0063399C">
        <w:rPr>
          <w:rFonts w:hint="eastAsia"/>
        </w:rPr>
        <w:t>하였</w:t>
      </w:r>
      <w:r w:rsidR="00985582">
        <w:rPr>
          <w:rFonts w:hint="eastAsia"/>
        </w:rPr>
        <w:t>다</w:t>
      </w:r>
      <w:r w:rsidR="00377F60">
        <w:rPr>
          <w:rFonts w:hint="eastAsia"/>
        </w:rPr>
        <w:t>.</w:t>
      </w:r>
    </w:p>
    <w:p w:rsidR="00F520C9" w:rsidRPr="00F520C9" w:rsidRDefault="006200B4" w:rsidP="0066210C">
      <w:pPr>
        <w:ind w:left="220" w:right="220" w:firstLine="220"/>
      </w:pPr>
      <w:r>
        <w:rPr>
          <w:rFonts w:hint="eastAsia"/>
        </w:rPr>
        <w:t xml:space="preserve">성능향상과 최적화를 위해 </w:t>
      </w:r>
      <w:r>
        <w:t>1000</w:t>
      </w:r>
      <w:r>
        <w:rPr>
          <w:rFonts w:hint="eastAsia"/>
        </w:rPr>
        <w:t>만개,</w:t>
      </w:r>
      <w:r>
        <w:t xml:space="preserve"> 1</w:t>
      </w:r>
      <w:r>
        <w:rPr>
          <w:rFonts w:hint="eastAsia"/>
        </w:rPr>
        <w:t>억개 단위로 패킷을 보내 테스트를 실행하였고 이러한 수</w:t>
      </w:r>
      <w:r w:rsidR="00D134E4">
        <w:rPr>
          <w:rFonts w:hint="eastAsia"/>
        </w:rPr>
        <w:t xml:space="preserve"> </w:t>
      </w:r>
      <w:r>
        <w:rPr>
          <w:rFonts w:hint="eastAsia"/>
        </w:rPr>
        <w:t xml:space="preserve">차례의 테스트를 통해, 불필요한 코드와 </w:t>
      </w:r>
      <w:r w:rsidR="006B3A61">
        <w:rPr>
          <w:rFonts w:hint="eastAsia"/>
        </w:rPr>
        <w:t>소프트웨어 상의 병목현상을</w:t>
      </w:r>
      <w:r>
        <w:rPr>
          <w:rFonts w:hint="eastAsia"/>
        </w:rPr>
        <w:t xml:space="preserve"> </w:t>
      </w:r>
      <w:r w:rsidR="0063399C">
        <w:rPr>
          <w:rFonts w:hint="eastAsia"/>
        </w:rPr>
        <w:t>배제할 수 있었다.</w:t>
      </w:r>
      <w:r w:rsidR="000E3E20">
        <w:t xml:space="preserve"> TCP</w:t>
      </w:r>
      <w:r w:rsidR="000E3E20">
        <w:rPr>
          <w:rFonts w:hint="eastAsia"/>
        </w:rPr>
        <w:t xml:space="preserve"> 통신의 경우 연결</w:t>
      </w:r>
      <w:r w:rsidR="0063399C">
        <w:rPr>
          <w:rFonts w:hint="eastAsia"/>
        </w:rPr>
        <w:t>되었을</w:t>
      </w:r>
      <w:r w:rsidR="000E3E20">
        <w:t xml:space="preserve"> </w:t>
      </w:r>
      <w:r w:rsidR="000E3E20">
        <w:rPr>
          <w:rFonts w:hint="eastAsia"/>
        </w:rPr>
        <w:t xml:space="preserve">때와 통신이 끊겼을 경우 메시지를 통해 연결 여부를 표시하였고 </w:t>
      </w:r>
      <w:r w:rsidR="006B3A61">
        <w:rPr>
          <w:rFonts w:hint="eastAsia"/>
        </w:rPr>
        <w:t>본 문서에는 이러한 개발과 관련한 상세한 내용을 기술한다.</w:t>
      </w:r>
    </w:p>
    <w:p w:rsidR="0099106A" w:rsidRDefault="006358EB" w:rsidP="0066210C">
      <w:pPr>
        <w:ind w:left="220" w:right="220" w:firstLine="220"/>
      </w:pPr>
      <w:r>
        <w:rPr>
          <w:rFonts w:hint="eastAsia"/>
        </w:rPr>
        <w:t>본 문서의 구성은 다음과 같</w:t>
      </w:r>
      <w:r w:rsidR="005055A6">
        <w:rPr>
          <w:rFonts w:hint="eastAsia"/>
        </w:rPr>
        <w:t>다</w:t>
      </w:r>
      <w:r w:rsidR="006B3A61">
        <w:rPr>
          <w:rFonts w:hint="eastAsia"/>
        </w:rPr>
        <w:t>.</w:t>
      </w:r>
      <w:r w:rsidR="005055A6">
        <w:rPr>
          <w:rFonts w:hint="eastAsia"/>
        </w:rPr>
        <w:t xml:space="preserve"> </w:t>
      </w:r>
      <w:r>
        <w:rPr>
          <w:rFonts w:hint="eastAsia"/>
        </w:rPr>
        <w:t xml:space="preserve">2장에서는 </w:t>
      </w:r>
      <w:r w:rsidR="00A569B0">
        <w:rPr>
          <w:rFonts w:hint="eastAsia"/>
        </w:rPr>
        <w:t>네트워크 시뮬레이터의 설계를 기술하고</w:t>
      </w:r>
      <w:r>
        <w:rPr>
          <w:rFonts w:hint="eastAsia"/>
        </w:rPr>
        <w:t xml:space="preserve">, </w:t>
      </w:r>
      <w:r w:rsidR="006C44AB">
        <w:rPr>
          <w:rFonts w:hint="eastAsia"/>
        </w:rPr>
        <w:t xml:space="preserve">3장에서는 네트워크 시뮬레이터의 </w:t>
      </w:r>
      <w:r w:rsidR="00A569B0">
        <w:rPr>
          <w:rFonts w:hint="eastAsia"/>
        </w:rPr>
        <w:t>구현</w:t>
      </w:r>
      <w:r w:rsidR="00E4693F">
        <w:rPr>
          <w:rFonts w:hint="eastAsia"/>
        </w:rPr>
        <w:t xml:space="preserve">에 </w:t>
      </w:r>
      <w:r w:rsidR="006B3A61">
        <w:rPr>
          <w:rFonts w:hint="eastAsia"/>
        </w:rPr>
        <w:t>대한 상세 내용을</w:t>
      </w:r>
      <w:r w:rsidR="006C44AB">
        <w:rPr>
          <w:rFonts w:hint="eastAsia"/>
        </w:rPr>
        <w:t xml:space="preserve"> 기술하고,</w:t>
      </w:r>
      <w:r w:rsidR="006C44AB">
        <w:t xml:space="preserve"> </w:t>
      </w:r>
      <w:r>
        <w:rPr>
          <w:rFonts w:hint="eastAsia"/>
        </w:rPr>
        <w:t xml:space="preserve">결론 및 향후 과제는 </w:t>
      </w:r>
      <w:r w:rsidR="00B86424">
        <w:t>4</w:t>
      </w:r>
      <w:r>
        <w:rPr>
          <w:rFonts w:hint="eastAsia"/>
        </w:rPr>
        <w:t>장에서 기술한다.</w:t>
      </w:r>
    </w:p>
    <w:p w:rsidR="00D16BBC" w:rsidRDefault="00D16BBC" w:rsidP="00222FCB">
      <w:pPr>
        <w:ind w:left="220" w:right="220" w:firstLine="220"/>
      </w:pPr>
      <w:r>
        <w:br w:type="page"/>
      </w:r>
    </w:p>
    <w:p w:rsidR="00194EAB" w:rsidRDefault="00680E55" w:rsidP="002F3514">
      <w:pPr>
        <w:pStyle w:val="1"/>
        <w:ind w:left="220" w:right="220" w:firstLine="280"/>
      </w:pPr>
      <w:bookmarkStart w:id="4" w:name="_Toc20207385"/>
      <w:bookmarkStart w:id="5" w:name="_Toc20210264"/>
      <w:bookmarkStart w:id="6" w:name="_Toc28156110"/>
      <w:r>
        <w:lastRenderedPageBreak/>
        <w:t xml:space="preserve">2. </w:t>
      </w:r>
      <w:bookmarkEnd w:id="4"/>
      <w:bookmarkEnd w:id="5"/>
      <w:r w:rsidR="00427E64">
        <w:rPr>
          <w:rFonts w:hint="eastAsia"/>
        </w:rPr>
        <w:t>네트워크 시뮬레이터 설계</w:t>
      </w:r>
      <w:bookmarkEnd w:id="6"/>
    </w:p>
    <w:p w:rsidR="00FA4F8E" w:rsidRDefault="00AD62A5" w:rsidP="00AD62A5">
      <w:pPr>
        <w:ind w:left="220" w:right="220" w:firstLine="220"/>
      </w:pPr>
      <w:r>
        <w:rPr>
          <w:rFonts w:hint="eastAsia"/>
        </w:rPr>
        <w:t xml:space="preserve">문서의 표기는 다음 </w:t>
      </w:r>
      <w:r w:rsidR="00414C2D" w:rsidRPr="00414C2D">
        <w:rPr>
          <w:rStyle w:val="ab"/>
        </w:rPr>
        <w:fldChar w:fldCharType="begin"/>
      </w:r>
      <w:r w:rsidR="00414C2D" w:rsidRPr="00414C2D">
        <w:rPr>
          <w:rStyle w:val="ab"/>
        </w:rPr>
        <w:instrText xml:space="preserve"> </w:instrText>
      </w:r>
      <w:r w:rsidR="00414C2D" w:rsidRPr="00414C2D">
        <w:rPr>
          <w:rStyle w:val="ab"/>
          <w:rFonts w:hint="eastAsia"/>
        </w:rPr>
        <w:instrText>REF _Ref20919065 \h</w:instrText>
      </w:r>
      <w:r w:rsidR="00414C2D" w:rsidRPr="00414C2D">
        <w:rPr>
          <w:rStyle w:val="ab"/>
        </w:rPr>
        <w:instrText xml:space="preserve"> </w:instrText>
      </w:r>
      <w:r w:rsidR="00414C2D">
        <w:rPr>
          <w:rStyle w:val="ab"/>
        </w:rPr>
        <w:instrText xml:space="preserve"> \* MERGEFORMAT </w:instrText>
      </w:r>
      <w:r w:rsidR="00414C2D" w:rsidRPr="00414C2D">
        <w:rPr>
          <w:rStyle w:val="ab"/>
        </w:rPr>
      </w:r>
      <w:r w:rsidR="00414C2D" w:rsidRPr="00414C2D">
        <w:rPr>
          <w:rStyle w:val="ab"/>
        </w:rPr>
        <w:fldChar w:fldCharType="separate"/>
      </w:r>
      <w:r w:rsidR="00DB4E49" w:rsidRPr="00DB4E49">
        <w:rPr>
          <w:rStyle w:val="ab"/>
        </w:rPr>
        <w:t>표 1</w:t>
      </w:r>
      <w:r w:rsidR="00414C2D" w:rsidRPr="00414C2D">
        <w:rPr>
          <w:rStyle w:val="ab"/>
        </w:rPr>
        <w:fldChar w:fldCharType="end"/>
      </w:r>
      <w:r>
        <w:t xml:space="preserve">을 </w:t>
      </w:r>
      <w:r>
        <w:rPr>
          <w:rFonts w:hint="eastAsia"/>
        </w:rPr>
        <w:t>따른다.</w:t>
      </w:r>
    </w:p>
    <w:p w:rsidR="00616ED4" w:rsidRDefault="00616ED4" w:rsidP="00E17073">
      <w:pPr>
        <w:pStyle w:val="a6"/>
        <w:ind w:left="220" w:right="220" w:firstLine="200"/>
      </w:pPr>
      <w:bookmarkStart w:id="7" w:name="_Ref20919065"/>
      <w:r>
        <w:t xml:space="preserve">표 </w:t>
      </w:r>
      <w:fldSimple w:instr=" SEQ 표 \* ARABIC ">
        <w:r w:rsidR="00A71B75">
          <w:rPr>
            <w:noProof/>
          </w:rPr>
          <w:t>1</w:t>
        </w:r>
      </w:fldSimple>
      <w:bookmarkEnd w:id="7"/>
      <w:r>
        <w:t xml:space="preserve">. </w:t>
      </w:r>
      <w:r>
        <w:rPr>
          <w:rFonts w:hint="eastAsia"/>
        </w:rPr>
        <w:t>문서의 표기</w:t>
      </w:r>
    </w:p>
    <w:tbl>
      <w:tblPr>
        <w:tblStyle w:val="af"/>
        <w:tblW w:w="0" w:type="auto"/>
        <w:tblInd w:w="220" w:type="dxa"/>
        <w:tblLook w:val="04A0" w:firstRow="1" w:lastRow="0" w:firstColumn="1" w:lastColumn="0" w:noHBand="0" w:noVBand="1"/>
      </w:tblPr>
      <w:tblGrid>
        <w:gridCol w:w="2994"/>
        <w:gridCol w:w="5541"/>
      </w:tblGrid>
      <w:tr w:rsidR="009C7533" w:rsidTr="002F3514">
        <w:trPr>
          <w:trHeight w:val="428"/>
        </w:trPr>
        <w:tc>
          <w:tcPr>
            <w:tcW w:w="2994" w:type="dxa"/>
            <w:shd w:val="clear" w:color="auto" w:fill="D9D9D9" w:themeFill="background1" w:themeFillShade="D9"/>
          </w:tcPr>
          <w:p w:rsidR="009C7533" w:rsidRPr="009C7533" w:rsidRDefault="009C7533" w:rsidP="00F71DC1">
            <w:pPr>
              <w:pStyle w:val="af0"/>
            </w:pPr>
            <w:r w:rsidRPr="009C7533">
              <w:rPr>
                <w:rFonts w:hint="eastAsia"/>
              </w:rPr>
              <w:t>표기</w:t>
            </w:r>
          </w:p>
        </w:tc>
        <w:tc>
          <w:tcPr>
            <w:tcW w:w="5541" w:type="dxa"/>
            <w:shd w:val="clear" w:color="auto" w:fill="D9D9D9" w:themeFill="background1" w:themeFillShade="D9"/>
          </w:tcPr>
          <w:p w:rsidR="009C7533" w:rsidRPr="00F71DC1" w:rsidRDefault="009C7533" w:rsidP="00F71DC1">
            <w:pPr>
              <w:pStyle w:val="af0"/>
            </w:pPr>
            <w:r>
              <w:rPr>
                <w:rFonts w:hint="eastAsia"/>
              </w:rPr>
              <w:t>설명</w:t>
            </w:r>
          </w:p>
        </w:tc>
      </w:tr>
      <w:tr w:rsidR="009C7533" w:rsidTr="002F3514">
        <w:trPr>
          <w:trHeight w:val="428"/>
        </w:trPr>
        <w:tc>
          <w:tcPr>
            <w:tcW w:w="2994" w:type="dxa"/>
          </w:tcPr>
          <w:p w:rsidR="009C7533" w:rsidRPr="00FE0263" w:rsidRDefault="00096BD9" w:rsidP="00E17073">
            <w:pPr>
              <w:pStyle w:val="af1"/>
            </w:pPr>
            <w:r w:rsidRPr="00FE0263">
              <w:rPr>
                <w:rFonts w:ascii="Consolas" w:hAnsi="Consolas" w:cs="Consolas" w:hint="eastAsia"/>
                <w:color w:val="2A00FF"/>
                <w:kern w:val="0"/>
                <w:szCs w:val="20"/>
                <w:shd w:val="clear" w:color="auto" w:fill="E8F2FE"/>
              </w:rPr>
              <w:t>예시</w:t>
            </w:r>
          </w:p>
        </w:tc>
        <w:tc>
          <w:tcPr>
            <w:tcW w:w="5541" w:type="dxa"/>
          </w:tcPr>
          <w:p w:rsidR="009C7533" w:rsidRDefault="00A8602C" w:rsidP="002F3514">
            <w:pPr>
              <w:pStyle w:val="af1"/>
              <w:jc w:val="left"/>
            </w:pPr>
            <w:r>
              <w:rPr>
                <w:rFonts w:hint="eastAsia"/>
              </w:rPr>
              <w:t>그림</w:t>
            </w:r>
            <w:r w:rsidR="00A05938">
              <w:rPr>
                <w:rFonts w:hint="eastAsia"/>
              </w:rPr>
              <w:t xml:space="preserve"> 및 표</w:t>
            </w:r>
            <w:r w:rsidR="00F75320">
              <w:rPr>
                <w:rFonts w:hint="eastAsia"/>
              </w:rPr>
              <w:t>상</w:t>
            </w:r>
            <w:r w:rsidR="009C7533">
              <w:rPr>
                <w:rFonts w:hint="eastAsia"/>
              </w:rPr>
              <w:t>의 단어</w:t>
            </w:r>
          </w:p>
        </w:tc>
      </w:tr>
      <w:tr w:rsidR="009C7533" w:rsidTr="002F3514">
        <w:trPr>
          <w:trHeight w:val="436"/>
        </w:trPr>
        <w:tc>
          <w:tcPr>
            <w:tcW w:w="2994" w:type="dxa"/>
          </w:tcPr>
          <w:p w:rsidR="009C7533" w:rsidRPr="00A8602C" w:rsidRDefault="00096BD9" w:rsidP="00E17073">
            <w:pPr>
              <w:pStyle w:val="af1"/>
              <w:rPr>
                <w:color w:val="FF0000"/>
              </w:rPr>
            </w:pPr>
            <w:r w:rsidRPr="00A8602C">
              <w:rPr>
                <w:rFonts w:ascii="Consolas" w:hAnsi="Consolas" w:cs="Consolas" w:hint="eastAsia"/>
                <w:color w:val="FF0000"/>
                <w:kern w:val="0"/>
                <w:szCs w:val="20"/>
                <w:shd w:val="clear" w:color="auto" w:fill="F0D8A8"/>
              </w:rPr>
              <w:t>예시</w:t>
            </w:r>
          </w:p>
        </w:tc>
        <w:tc>
          <w:tcPr>
            <w:tcW w:w="5541" w:type="dxa"/>
          </w:tcPr>
          <w:p w:rsidR="009C7533" w:rsidRDefault="00096BD9" w:rsidP="002F3514">
            <w:pPr>
              <w:pStyle w:val="af1"/>
              <w:jc w:val="left"/>
            </w:pPr>
            <w:r>
              <w:rPr>
                <w:rFonts w:hint="eastAsia"/>
              </w:rPr>
              <w:t>변수</w:t>
            </w:r>
            <w:r w:rsidR="00534702">
              <w:rPr>
                <w:rFonts w:hint="eastAsia"/>
              </w:rPr>
              <w:t>,</w:t>
            </w:r>
            <w:r w:rsidR="00534702">
              <w:t xml:space="preserve"> </w:t>
            </w:r>
            <w:r w:rsidR="00534702">
              <w:rPr>
                <w:rFonts w:hint="eastAsia"/>
              </w:rPr>
              <w:t>메서드(</w:t>
            </w:r>
            <w:r w:rsidR="00534702">
              <w:t>)</w:t>
            </w:r>
          </w:p>
        </w:tc>
      </w:tr>
      <w:tr w:rsidR="009C7533" w:rsidTr="002F3514">
        <w:trPr>
          <w:trHeight w:val="428"/>
        </w:trPr>
        <w:tc>
          <w:tcPr>
            <w:tcW w:w="2994" w:type="dxa"/>
          </w:tcPr>
          <w:p w:rsidR="009C7533" w:rsidRDefault="00AB2335" w:rsidP="00E17073">
            <w:pPr>
              <w:pStyle w:val="af1"/>
            </w:pPr>
            <w:r>
              <w:rPr>
                <w:rFonts w:ascii="Consolas" w:hAnsi="Consolas" w:cs="Consolas" w:hint="eastAsia"/>
                <w:color w:val="000000"/>
                <w:kern w:val="0"/>
                <w:szCs w:val="20"/>
                <w:shd w:val="clear" w:color="auto" w:fill="D4D4D4"/>
              </w:rPr>
              <w:t>예시</w:t>
            </w:r>
          </w:p>
        </w:tc>
        <w:tc>
          <w:tcPr>
            <w:tcW w:w="5541" w:type="dxa"/>
          </w:tcPr>
          <w:p w:rsidR="009C7533" w:rsidRDefault="00AB2335" w:rsidP="002F3514">
            <w:pPr>
              <w:pStyle w:val="af1"/>
              <w:jc w:val="left"/>
            </w:pPr>
            <w:r>
              <w:rPr>
                <w:rFonts w:hint="eastAsia"/>
              </w:rPr>
              <w:t>클래스</w:t>
            </w:r>
          </w:p>
        </w:tc>
      </w:tr>
      <w:tr w:rsidR="009C7533" w:rsidRPr="00FE0263" w:rsidTr="002F3514">
        <w:trPr>
          <w:trHeight w:val="428"/>
        </w:trPr>
        <w:tc>
          <w:tcPr>
            <w:tcW w:w="2994" w:type="dxa"/>
          </w:tcPr>
          <w:p w:rsidR="009C7533" w:rsidRPr="00C22ECE" w:rsidRDefault="006E122F" w:rsidP="00E17073">
            <w:pPr>
              <w:pStyle w:val="af1"/>
              <w:rPr>
                <w:b/>
                <w:bCs/>
                <w:color w:val="00B050"/>
              </w:rPr>
            </w:pPr>
            <w:r>
              <w:rPr>
                <w:rFonts w:asciiTheme="minorEastAsia" w:hAnsiTheme="minorEastAsia" w:hint="eastAsia"/>
                <w:b/>
                <w:bCs/>
                <w:color w:val="00B050"/>
              </w:rPr>
              <w:t>ⓐ</w:t>
            </w:r>
            <w:r>
              <w:rPr>
                <w:rFonts w:hint="eastAsia"/>
                <w:b/>
                <w:bCs/>
                <w:color w:val="00B050"/>
              </w:rPr>
              <w:t>,</w:t>
            </w:r>
            <w:r>
              <w:rPr>
                <w:b/>
                <w:bCs/>
                <w:color w:val="00B050"/>
              </w:rPr>
              <w:t xml:space="preserve"> </w:t>
            </w:r>
            <w:r>
              <w:rPr>
                <w:rFonts w:eastAsiaTheme="minorHAnsi"/>
                <w:b/>
                <w:bCs/>
                <w:color w:val="00B050"/>
              </w:rPr>
              <w:t>ⓑ</w:t>
            </w:r>
            <w:r>
              <w:rPr>
                <w:b/>
                <w:bCs/>
                <w:color w:val="00B050"/>
              </w:rPr>
              <w:t xml:space="preserve">, </w:t>
            </w:r>
            <w:r>
              <w:rPr>
                <w:rFonts w:eastAsiaTheme="minorHAnsi"/>
                <w:b/>
                <w:bCs/>
                <w:color w:val="00B050"/>
              </w:rPr>
              <w:t>ⓒ</w:t>
            </w:r>
            <w:r>
              <w:rPr>
                <w:b/>
                <w:bCs/>
                <w:color w:val="00B050"/>
              </w:rPr>
              <w:t>, …</w:t>
            </w:r>
          </w:p>
        </w:tc>
        <w:tc>
          <w:tcPr>
            <w:tcW w:w="5541" w:type="dxa"/>
          </w:tcPr>
          <w:p w:rsidR="009C7533" w:rsidRDefault="00FE0263" w:rsidP="002F3514">
            <w:pPr>
              <w:pStyle w:val="af1"/>
              <w:jc w:val="left"/>
            </w:pPr>
            <w:r>
              <w:rPr>
                <w:rFonts w:hint="eastAsia"/>
              </w:rPr>
              <w:t>그림이나 표상의</w:t>
            </w:r>
            <w:r w:rsidR="00A535A8">
              <w:rPr>
                <w:rFonts w:hint="eastAsia"/>
              </w:rPr>
              <w:t xml:space="preserve"> </w:t>
            </w:r>
            <w:r w:rsidR="007F4C47" w:rsidRPr="007F4C47">
              <w:rPr>
                <w:rFonts w:asciiTheme="minorEastAsia" w:hAnsiTheme="minorEastAsia" w:hint="eastAsia"/>
              </w:rPr>
              <w:t>ⓐ</w:t>
            </w:r>
            <w:r w:rsidR="007F4C47" w:rsidRPr="007F4C47">
              <w:rPr>
                <w:rFonts w:hint="eastAsia"/>
              </w:rPr>
              <w:t>,</w:t>
            </w:r>
            <w:r w:rsidR="007F4C47" w:rsidRPr="007F4C47">
              <w:t xml:space="preserve"> </w:t>
            </w:r>
            <w:r w:rsidR="007F4C47" w:rsidRPr="007F4C47">
              <w:rPr>
                <w:rFonts w:eastAsiaTheme="minorHAnsi"/>
              </w:rPr>
              <w:t>ⓑ</w:t>
            </w:r>
            <w:r w:rsidR="007F4C47" w:rsidRPr="007F4C47">
              <w:t xml:space="preserve">, </w:t>
            </w:r>
            <w:r w:rsidR="007F4C47" w:rsidRPr="007F4C47">
              <w:rPr>
                <w:rFonts w:eastAsiaTheme="minorHAnsi"/>
              </w:rPr>
              <w:t>ⓒ</w:t>
            </w:r>
            <w:r w:rsidR="00C7119A">
              <w:rPr>
                <w:rFonts w:eastAsiaTheme="minorHAnsi"/>
              </w:rPr>
              <w:t>,</w:t>
            </w:r>
            <w:r w:rsidR="007F4C47">
              <w:rPr>
                <w:rFonts w:eastAsiaTheme="minorHAnsi"/>
                <w:b/>
                <w:bCs/>
                <w:color w:val="00B050"/>
              </w:rPr>
              <w:t xml:space="preserve"> </w:t>
            </w:r>
            <w:r w:rsidR="000E3859">
              <w:rPr>
                <w:rFonts w:hint="eastAsia"/>
              </w:rPr>
              <w:t>흐름이</w:t>
            </w:r>
            <w:r w:rsidR="00EB0EB8">
              <w:rPr>
                <w:rFonts w:hint="eastAsia"/>
              </w:rPr>
              <w:t xml:space="preserve"> 없다.</w:t>
            </w:r>
          </w:p>
        </w:tc>
      </w:tr>
      <w:tr w:rsidR="000B2230" w:rsidTr="002F3514">
        <w:trPr>
          <w:trHeight w:val="428"/>
        </w:trPr>
        <w:tc>
          <w:tcPr>
            <w:tcW w:w="2994" w:type="dxa"/>
          </w:tcPr>
          <w:p w:rsidR="000B2230" w:rsidRPr="006E122F" w:rsidRDefault="005D7F72" w:rsidP="006E122F">
            <w:pPr>
              <w:pStyle w:val="af1"/>
              <w:rPr>
                <w:b/>
                <w:bCs/>
                <w:color w:val="FF0000"/>
              </w:rPr>
            </w:pPr>
            <w:r>
              <w:rPr>
                <w:b/>
                <w:bCs/>
                <w:color w:val="FF0000"/>
              </w:rPr>
              <w:t>(1),</w:t>
            </w:r>
            <w:r w:rsidR="00C06D80">
              <w:rPr>
                <w:b/>
                <w:bCs/>
                <w:color w:val="FF0000"/>
              </w:rPr>
              <w:t xml:space="preserve"> </w:t>
            </w:r>
            <w:r>
              <w:rPr>
                <w:b/>
                <w:bCs/>
                <w:color w:val="FF0000"/>
              </w:rPr>
              <w:t>(2),</w:t>
            </w:r>
            <w:r w:rsidR="00C06D80">
              <w:rPr>
                <w:b/>
                <w:bCs/>
                <w:color w:val="FF0000"/>
              </w:rPr>
              <w:t xml:space="preserve"> </w:t>
            </w:r>
            <w:r>
              <w:rPr>
                <w:b/>
                <w:bCs/>
                <w:color w:val="FF0000"/>
              </w:rPr>
              <w:t>(3)</w:t>
            </w:r>
            <w:r w:rsidR="006E122F" w:rsidRPr="006E122F">
              <w:rPr>
                <w:b/>
                <w:bCs/>
                <w:color w:val="FF0000"/>
              </w:rPr>
              <w:t xml:space="preserve">, </w:t>
            </w:r>
            <w:r w:rsidR="000B2230" w:rsidRPr="006E122F">
              <w:rPr>
                <w:b/>
                <w:bCs/>
                <w:color w:val="FF0000"/>
              </w:rPr>
              <w:t>…</w:t>
            </w:r>
          </w:p>
        </w:tc>
        <w:tc>
          <w:tcPr>
            <w:tcW w:w="5541" w:type="dxa"/>
          </w:tcPr>
          <w:p w:rsidR="000B2230" w:rsidRDefault="00A81742" w:rsidP="002F3514">
            <w:pPr>
              <w:pStyle w:val="af1"/>
              <w:jc w:val="left"/>
            </w:pPr>
            <w:r>
              <w:rPr>
                <w:rFonts w:hint="eastAsia"/>
              </w:rPr>
              <w:t>그림이나 표상의</w:t>
            </w:r>
            <w:r w:rsidR="009D5A01">
              <w:rPr>
                <w:rFonts w:hint="eastAsia"/>
              </w:rPr>
              <w:t xml:space="preserve"> </w:t>
            </w:r>
            <w:r w:rsidR="005D7F72">
              <w:t>(1)</w:t>
            </w:r>
            <w:r w:rsidR="00777B9D">
              <w:t>,</w:t>
            </w:r>
            <w:r w:rsidR="00E332B2">
              <w:t xml:space="preserve"> </w:t>
            </w:r>
            <w:r w:rsidR="005D7F72">
              <w:t>(2)</w:t>
            </w:r>
            <w:r w:rsidR="00777B9D">
              <w:t>,</w:t>
            </w:r>
            <w:r w:rsidR="00E332B2">
              <w:t xml:space="preserve"> </w:t>
            </w:r>
            <w:r w:rsidR="005D7F72">
              <w:t>(3)</w:t>
            </w:r>
            <w:r w:rsidR="00777B9D">
              <w:t>,</w:t>
            </w:r>
            <w:r w:rsidR="007F4C47">
              <w:rPr>
                <w:b/>
                <w:bCs/>
                <w:color w:val="FF0000"/>
              </w:rPr>
              <w:t xml:space="preserve"> </w:t>
            </w:r>
            <w:r w:rsidR="000E3859">
              <w:rPr>
                <w:rFonts w:hint="eastAsia"/>
              </w:rPr>
              <w:t>흐름이</w:t>
            </w:r>
            <w:r w:rsidR="00184794">
              <w:rPr>
                <w:rFonts w:hint="eastAsia"/>
              </w:rPr>
              <w:t xml:space="preserve"> 있다.</w:t>
            </w:r>
          </w:p>
        </w:tc>
      </w:tr>
    </w:tbl>
    <w:p w:rsidR="00E85F8C" w:rsidRDefault="00E85F8C" w:rsidP="00AD62A5">
      <w:pPr>
        <w:ind w:left="220" w:right="220" w:firstLine="220"/>
      </w:pPr>
    </w:p>
    <w:p w:rsidR="00194EAB" w:rsidRDefault="005E324B" w:rsidP="005E324B">
      <w:pPr>
        <w:pStyle w:val="2"/>
        <w:ind w:left="220" w:right="220" w:firstLine="240"/>
      </w:pPr>
      <w:bookmarkStart w:id="8" w:name="_Toc28156111"/>
      <w:r>
        <w:rPr>
          <w:rFonts w:hint="eastAsia"/>
        </w:rPr>
        <w:t>2</w:t>
      </w:r>
      <w:r>
        <w:t xml:space="preserve">.1 </w:t>
      </w:r>
      <w:r w:rsidR="000479EB">
        <w:rPr>
          <w:rFonts w:hint="eastAsia"/>
        </w:rPr>
        <w:t>외부 구조</w:t>
      </w:r>
      <w:r>
        <w:rPr>
          <w:rFonts w:hint="eastAsia"/>
        </w:rPr>
        <w:t xml:space="preserve"> 설계</w:t>
      </w:r>
      <w:bookmarkEnd w:id="8"/>
    </w:p>
    <w:p w:rsidR="00CC03F6" w:rsidRDefault="001A276D" w:rsidP="00A07CDA">
      <w:pPr>
        <w:ind w:left="220" w:right="220" w:firstLine="220"/>
        <w:jc w:val="center"/>
      </w:pPr>
      <w:r>
        <w:rPr>
          <w:noProof/>
        </w:rPr>
        <w:drawing>
          <wp:inline distT="0" distB="0" distL="0" distR="0">
            <wp:extent cx="3574473" cy="2696796"/>
            <wp:effectExtent l="0" t="0" r="6985" b="8890"/>
            <wp:docPr id="1" name="그림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 rotWithShape="1">
                    <a:blip r:embed="rId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1324" r="14450"/>
                    <a:stretch/>
                  </pic:blipFill>
                  <pic:spPr bwMode="auto">
                    <a:xfrm>
                      <a:off x="0" y="0"/>
                      <a:ext cx="3576568" cy="269837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3F14E0" w:rsidRDefault="00CC03F6" w:rsidP="00E34083">
      <w:pPr>
        <w:pStyle w:val="a6"/>
        <w:ind w:left="220" w:right="220" w:firstLine="200"/>
      </w:pPr>
      <w:bookmarkStart w:id="9" w:name="_Ref20920096"/>
      <w:bookmarkStart w:id="10" w:name="_Toc28156137"/>
      <w:r>
        <w:t xml:space="preserve">그림 </w:t>
      </w:r>
      <w:fldSimple w:instr=" SEQ 그림 \* ARABIC ">
        <w:r w:rsidR="00E46506">
          <w:rPr>
            <w:noProof/>
          </w:rPr>
          <w:t>1</w:t>
        </w:r>
      </w:fldSimple>
      <w:bookmarkEnd w:id="9"/>
      <w:r>
        <w:t xml:space="preserve">. </w:t>
      </w:r>
      <w:r>
        <w:rPr>
          <w:rFonts w:hint="eastAsia"/>
        </w:rPr>
        <w:t>프레임의 기초구성</w:t>
      </w:r>
      <w:bookmarkEnd w:id="10"/>
    </w:p>
    <w:p w:rsidR="009B2029" w:rsidRDefault="00CF2318" w:rsidP="00CF2318">
      <w:pPr>
        <w:ind w:left="220" w:right="220" w:firstLine="220"/>
      </w:pPr>
      <w:r w:rsidRPr="00CF2318">
        <w:rPr>
          <w:rStyle w:val="ab"/>
        </w:rPr>
        <w:fldChar w:fldCharType="begin"/>
      </w:r>
      <w:r w:rsidRPr="00CF2318">
        <w:rPr>
          <w:rStyle w:val="ab"/>
        </w:rPr>
        <w:instrText xml:space="preserve"> </w:instrText>
      </w:r>
      <w:r w:rsidRPr="00CF2318">
        <w:rPr>
          <w:rStyle w:val="ab"/>
          <w:rFonts w:hint="eastAsia"/>
        </w:rPr>
        <w:instrText>REF _Ref20920096 \h</w:instrText>
      </w:r>
      <w:r w:rsidRPr="00CF2318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CF2318">
        <w:rPr>
          <w:rStyle w:val="ab"/>
        </w:rPr>
      </w:r>
      <w:r w:rsidRPr="00CF2318">
        <w:rPr>
          <w:rStyle w:val="ab"/>
        </w:rPr>
        <w:fldChar w:fldCharType="separate"/>
      </w:r>
      <w:r w:rsidR="00DB4E49" w:rsidRPr="00DB4E49">
        <w:rPr>
          <w:rStyle w:val="ab"/>
        </w:rPr>
        <w:t>그림 1</w:t>
      </w:r>
      <w:r w:rsidRPr="00CF2318">
        <w:rPr>
          <w:rStyle w:val="ab"/>
        </w:rPr>
        <w:fldChar w:fldCharType="end"/>
      </w:r>
      <w:r w:rsidRPr="00CF2318">
        <w:t>은</w:t>
      </w:r>
      <w:r>
        <w:rPr>
          <w:rStyle w:val="ab"/>
          <w:rFonts w:hint="eastAsia"/>
        </w:rPr>
        <w:t xml:space="preserve"> </w:t>
      </w:r>
      <w:r w:rsidR="00F51313" w:rsidRPr="00F51313">
        <w:rPr>
          <w:rFonts w:hint="eastAsia"/>
          <w:b/>
          <w:bCs/>
          <w:color w:val="00B050"/>
        </w:rPr>
        <w:t>ⓐ</w:t>
      </w:r>
      <w:r w:rsidR="00F51313" w:rsidRPr="00F51313">
        <w:rPr>
          <w:b/>
          <w:bCs/>
          <w:color w:val="00B050"/>
        </w:rPr>
        <w:t>, ⓑ, ⓒ</w:t>
      </w:r>
      <w:r w:rsidR="00F51313" w:rsidRPr="00F51313">
        <w:rPr>
          <w:rStyle w:val="ab"/>
        </w:rPr>
        <w:t xml:space="preserve"> </w:t>
      </w:r>
      <w:r w:rsidRPr="009D7652">
        <w:t>3</w:t>
      </w:r>
      <w:r w:rsidR="0099530B">
        <w:rPr>
          <w:rFonts w:hint="eastAsia"/>
        </w:rPr>
        <w:t>개의 패널</w:t>
      </w:r>
      <w:r w:rsidRPr="009D7652">
        <w:rPr>
          <w:rFonts w:hint="eastAsia"/>
        </w:rPr>
        <w:t xml:space="preserve">로 </w:t>
      </w:r>
      <w:r w:rsidR="00CD4D59">
        <w:rPr>
          <w:rFonts w:hint="eastAsia"/>
        </w:rPr>
        <w:t>구성된</w:t>
      </w:r>
      <w:r>
        <w:rPr>
          <w:rFonts w:hint="eastAsia"/>
          <w:color w:val="00B050"/>
        </w:rPr>
        <w:t xml:space="preserve"> </w:t>
      </w:r>
      <w:r w:rsidRPr="009D7652">
        <w:t>프레임의</w:t>
      </w:r>
      <w:r w:rsidRPr="009D7652">
        <w:rPr>
          <w:rFonts w:hint="eastAsia"/>
        </w:rPr>
        <w:t xml:space="preserve"> </w:t>
      </w:r>
      <w:r w:rsidRPr="009D7652">
        <w:t>기초</w:t>
      </w:r>
      <w:r w:rsidRPr="009D7652">
        <w:rPr>
          <w:rFonts w:hint="eastAsia"/>
        </w:rPr>
        <w:t xml:space="preserve"> </w:t>
      </w:r>
      <w:r w:rsidR="00F51313">
        <w:rPr>
          <w:rFonts w:hint="eastAsia"/>
        </w:rPr>
        <w:t>설계를</w:t>
      </w:r>
      <w:r w:rsidRPr="009D7652">
        <w:rPr>
          <w:rFonts w:hint="eastAsia"/>
        </w:rPr>
        <w:t xml:space="preserve"> </w:t>
      </w:r>
      <w:r w:rsidRPr="009D7652">
        <w:t>보여준다</w:t>
      </w:r>
      <w:r w:rsidRPr="009D7652">
        <w:rPr>
          <w:rFonts w:hint="eastAsia"/>
        </w:rPr>
        <w:t>.</w:t>
      </w:r>
      <w:r w:rsidR="002F3514">
        <w:t xml:space="preserve"> </w:t>
      </w:r>
      <w:r w:rsidR="002F3514">
        <w:rPr>
          <w:rFonts w:hint="eastAsia"/>
        </w:rPr>
        <w:t xml:space="preserve">전체적인 </w:t>
      </w:r>
      <w:r w:rsidR="002F3514">
        <w:rPr>
          <w:rFonts w:hint="eastAsia"/>
        </w:rPr>
        <w:lastRenderedPageBreak/>
        <w:t xml:space="preserve">화면 구성은 중앙에 </w:t>
      </w:r>
      <w:r w:rsidR="00212D8D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b</w:t>
      </w:r>
      <w:r w:rsidR="00212D8D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odyPanel</w:t>
      </w:r>
      <w:r w:rsidR="002F3514">
        <w:rPr>
          <w:rFonts w:hint="eastAsia"/>
        </w:rPr>
        <w:t>을 배치하고,</w:t>
      </w:r>
      <w:r w:rsidR="002F3514">
        <w:t xml:space="preserve"> </w:t>
      </w:r>
      <w:r w:rsidR="002F3514">
        <w:rPr>
          <w:rFonts w:hint="eastAsia"/>
        </w:rPr>
        <w:t>상단(북쪽),</w:t>
      </w:r>
      <w:r w:rsidR="002F3514">
        <w:t xml:space="preserve"> </w:t>
      </w:r>
      <w:r w:rsidR="002F3514">
        <w:rPr>
          <w:rFonts w:hint="eastAsia"/>
        </w:rPr>
        <w:t xml:space="preserve">하단(남쪽)에 각각 </w:t>
      </w:r>
      <w:r w:rsidR="00212D8D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headPanel</w:t>
      </w:r>
      <w:r w:rsidR="002F3514">
        <w:rPr>
          <w:rFonts w:hint="eastAsia"/>
        </w:rPr>
        <w:t xml:space="preserve">과 </w:t>
      </w:r>
      <w:r w:rsidR="00212D8D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ailPanel</w:t>
      </w:r>
      <w:r w:rsidR="002F3514">
        <w:rPr>
          <w:rFonts w:hint="eastAsia"/>
        </w:rPr>
        <w:t>을 배치하는 보더레이아웃(BorderLayout)을 기본 골격으로 한다.</w:t>
      </w:r>
    </w:p>
    <w:p w:rsidR="009B2029" w:rsidRDefault="00056721" w:rsidP="006607AD">
      <w:pPr>
        <w:ind w:left="220" w:right="220" w:firstLine="220"/>
      </w:pPr>
      <w:r>
        <w:rPr>
          <w:noProof/>
        </w:rPr>
        <w:drawing>
          <wp:inline distT="0" distB="0" distL="0" distR="0">
            <wp:extent cx="5717969" cy="1288306"/>
            <wp:effectExtent l="0" t="0" r="0" b="7620"/>
            <wp:docPr id="10" name="그림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9"/>
                    <pic:cNvPicPr>
                      <a:picLocks noChangeAspect="1" noChangeArrowheads="1"/>
                    </pic:cNvPicPr>
                  </pic:nvPicPr>
                  <pic:blipFill rotWithShape="1"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7660"/>
                    <a:stretch/>
                  </pic:blipFill>
                  <pic:spPr bwMode="auto">
                    <a:xfrm>
                      <a:off x="0" y="0"/>
                      <a:ext cx="5715000" cy="12876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9B2029" w:rsidRDefault="009B2029" w:rsidP="009B2029">
      <w:pPr>
        <w:pStyle w:val="a6"/>
        <w:ind w:left="220" w:right="220" w:firstLine="200"/>
      </w:pPr>
      <w:bookmarkStart w:id="11" w:name="_Ref20920404"/>
      <w:bookmarkStart w:id="12" w:name="_Toc28156138"/>
      <w:r>
        <w:t xml:space="preserve">그림 </w:t>
      </w:r>
      <w:fldSimple w:instr=" SEQ 그림 \* ARABIC ">
        <w:r w:rsidR="00E46506">
          <w:rPr>
            <w:noProof/>
          </w:rPr>
          <w:t>2</w:t>
        </w:r>
      </w:fldSimple>
      <w:bookmarkEnd w:id="11"/>
      <w:r>
        <w:t xml:space="preserve">. </w:t>
      </w:r>
      <w:r w:rsidRPr="009B2029">
        <w:t>headPanel 설계</w:t>
      </w:r>
      <w:r>
        <w:rPr>
          <w:rFonts w:hint="eastAsia"/>
        </w:rPr>
        <w:t>1</w:t>
      </w:r>
      <w:bookmarkEnd w:id="12"/>
    </w:p>
    <w:p w:rsidR="00C22ECE" w:rsidRDefault="006607AD" w:rsidP="00C22ECE">
      <w:pPr>
        <w:ind w:left="220" w:right="220" w:firstLine="220"/>
        <w:rPr>
          <w:noProof/>
        </w:rPr>
      </w:pPr>
      <w:r w:rsidRPr="006607AD">
        <w:rPr>
          <w:rStyle w:val="ab"/>
        </w:rPr>
        <w:fldChar w:fldCharType="begin"/>
      </w:r>
      <w:r w:rsidRPr="006607AD">
        <w:rPr>
          <w:rStyle w:val="ab"/>
        </w:rPr>
        <w:instrText xml:space="preserve"> REF _Ref20920404 \h </w:instrText>
      </w:r>
      <w:r>
        <w:rPr>
          <w:rStyle w:val="ab"/>
        </w:rPr>
        <w:instrText xml:space="preserve"> \* MERGEFORMAT </w:instrText>
      </w:r>
      <w:r w:rsidRPr="006607AD">
        <w:rPr>
          <w:rStyle w:val="ab"/>
        </w:rPr>
      </w:r>
      <w:r w:rsidRPr="006607AD">
        <w:rPr>
          <w:rStyle w:val="ab"/>
        </w:rPr>
        <w:fldChar w:fldCharType="separate"/>
      </w:r>
      <w:r w:rsidR="00DB4E49" w:rsidRPr="00DB4E49">
        <w:rPr>
          <w:rStyle w:val="ab"/>
        </w:rPr>
        <w:t>그림 2</w:t>
      </w:r>
      <w:r w:rsidRPr="006607AD">
        <w:rPr>
          <w:rStyle w:val="ab"/>
        </w:rPr>
        <w:fldChar w:fldCharType="end"/>
      </w:r>
      <w:r>
        <w:rPr>
          <w:rFonts w:hint="eastAsia"/>
        </w:rPr>
        <w:t xml:space="preserve">는 </w:t>
      </w:r>
      <w:r w:rsidR="006B740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headPanel</w:t>
      </w:r>
      <w:r>
        <w:rPr>
          <w:rFonts w:hint="eastAsia"/>
        </w:rPr>
        <w:t xml:space="preserve">의 내부구성을 보여준다. </w:t>
      </w:r>
      <w:r w:rsidR="006B740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headPanel</w:t>
      </w:r>
      <w:r>
        <w:rPr>
          <w:rFonts w:hint="eastAsia"/>
        </w:rPr>
        <w:t xml:space="preserve">은 </w:t>
      </w:r>
      <w:r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</w:t>
      </w:r>
      <w:r>
        <w:rPr>
          <w:rFonts w:hint="eastAsia"/>
        </w:rPr>
        <w:t xml:space="preserve">을 레이아웃으로 선택하여 </w:t>
      </w:r>
      <w:r w:rsidR="007B0224" w:rsidRPr="003F4EF5">
        <w:rPr>
          <w:rFonts w:hint="eastAsia"/>
          <w:b/>
          <w:bCs/>
          <w:color w:val="00B050"/>
        </w:rPr>
        <w:t>ⓐ</w:t>
      </w:r>
      <w:r w:rsidR="007B0224">
        <w:t xml:space="preserve"> </w:t>
      </w:r>
      <w:r w:rsidR="006B740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rverClientPanel</w:t>
      </w:r>
      <w:r w:rsidR="007B0224">
        <w:rPr>
          <w:rFonts w:hint="eastAsia"/>
        </w:rPr>
        <w:t>을 서쪽</w:t>
      </w:r>
      <w:r w:rsidR="00A07CDA">
        <w:rPr>
          <w:rFonts w:hint="eastAsia"/>
        </w:rPr>
        <w:t>(</w:t>
      </w:r>
      <w:r w:rsidR="00473AE6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 w:rsidR="00473AE6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.</w:t>
      </w:r>
      <w:r w:rsidR="00473AE6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W</w:t>
      </w:r>
      <w:r w:rsidR="00473AE6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EST</w:t>
      </w:r>
      <w:r w:rsidR="00A07CDA">
        <w:rPr>
          <w:rFonts w:hint="eastAsia"/>
        </w:rPr>
        <w:t>)</w:t>
      </w:r>
      <w:r w:rsidR="007B0224">
        <w:rPr>
          <w:rFonts w:hint="eastAsia"/>
        </w:rPr>
        <w:t xml:space="preserve">에, </w:t>
      </w:r>
      <w:r w:rsidR="007B0224" w:rsidRPr="003F4EF5">
        <w:rPr>
          <w:b/>
          <w:bCs/>
          <w:color w:val="00B050"/>
        </w:rPr>
        <w:t>ⓑ</w:t>
      </w:r>
      <w:r w:rsidR="007B0224">
        <w:t xml:space="preserve"> </w:t>
      </w:r>
      <w:r w:rsidR="006B740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rotocolPanel</w:t>
      </w:r>
      <w:r w:rsidR="007B0224">
        <w:rPr>
          <w:rFonts w:hint="eastAsia"/>
        </w:rPr>
        <w:t>을 중앙</w:t>
      </w:r>
      <w:r w:rsidR="00A07CDA">
        <w:rPr>
          <w:rFonts w:hint="eastAsia"/>
        </w:rPr>
        <w:t>(</w:t>
      </w:r>
      <w:r w:rsidR="00CE69BC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 w:rsidR="00CE69BC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.CENTER</w:t>
      </w:r>
      <w:r w:rsidR="00A07CDA">
        <w:rPr>
          <w:rFonts w:hint="eastAsia"/>
        </w:rPr>
        <w:t>)</w:t>
      </w:r>
      <w:r w:rsidR="007B0224">
        <w:rPr>
          <w:rFonts w:hint="eastAsia"/>
        </w:rPr>
        <w:t>에</w:t>
      </w:r>
      <w:r w:rsidR="007B0224" w:rsidRPr="007B0224">
        <w:t xml:space="preserve">, </w:t>
      </w:r>
      <w:r w:rsidR="007B0224" w:rsidRPr="003F4EF5">
        <w:rPr>
          <w:b/>
          <w:bCs/>
          <w:color w:val="00B050"/>
        </w:rPr>
        <w:t>ⓒ</w:t>
      </w:r>
      <w:r w:rsidR="007B0224">
        <w:t xml:space="preserve"> </w:t>
      </w:r>
      <w:r w:rsidR="003171CC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tartStopP</w:t>
      </w:r>
      <w:r w:rsidR="000852E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a</w:t>
      </w:r>
      <w:r w:rsidR="003171CC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nel</w:t>
      </w:r>
      <w:r w:rsidR="007B0224">
        <w:rPr>
          <w:rFonts w:hint="eastAsia"/>
        </w:rPr>
        <w:t>을 동쪽</w:t>
      </w:r>
      <w:r w:rsidR="00A07CDA">
        <w:rPr>
          <w:rFonts w:hint="eastAsia"/>
        </w:rPr>
        <w:t>(</w:t>
      </w:r>
      <w:r w:rsidR="004724AF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 w:rsidR="004724AF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.EAST</w:t>
      </w:r>
      <w:r w:rsidR="00A07CDA">
        <w:rPr>
          <w:rFonts w:hint="eastAsia"/>
        </w:rPr>
        <w:t>)</w:t>
      </w:r>
      <w:r w:rsidR="007B0224">
        <w:rPr>
          <w:rFonts w:hint="eastAsia"/>
        </w:rPr>
        <w:t>에</w:t>
      </w:r>
      <w:r w:rsidR="007B0224" w:rsidRPr="007B0224">
        <w:t xml:space="preserve">, </w:t>
      </w:r>
      <w:r w:rsidR="007B0224" w:rsidRPr="003F4EF5">
        <w:rPr>
          <w:b/>
          <w:bCs/>
          <w:color w:val="00B050"/>
        </w:rPr>
        <w:t>ⓓ</w:t>
      </w:r>
      <w:r w:rsidR="007B0224">
        <w:t xml:space="preserve"> </w:t>
      </w:r>
      <w:r w:rsidR="004800D1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ipPortPanel</w:t>
      </w:r>
      <w:r w:rsidR="007B0224">
        <w:rPr>
          <w:rFonts w:hint="eastAsia"/>
        </w:rPr>
        <w:t>을</w:t>
      </w:r>
      <w:r w:rsidR="007B0224">
        <w:rPr>
          <w:noProof/>
        </w:rPr>
        <w:t xml:space="preserve"> </w:t>
      </w:r>
      <w:r w:rsidR="007B0224">
        <w:rPr>
          <w:rFonts w:hint="eastAsia"/>
          <w:noProof/>
        </w:rPr>
        <w:t>남쪽</w:t>
      </w:r>
      <w:r w:rsidR="00A07CDA">
        <w:rPr>
          <w:rFonts w:hint="eastAsia"/>
          <w:noProof/>
        </w:rPr>
        <w:t>(</w:t>
      </w:r>
      <w:r w:rsidR="004724AF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 w:rsidR="004724AF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.SOUTH</w:t>
      </w:r>
      <w:r w:rsidR="00A07CDA">
        <w:rPr>
          <w:rFonts w:hint="eastAsia"/>
          <w:noProof/>
        </w:rPr>
        <w:t>)</w:t>
      </w:r>
      <w:r w:rsidR="007B0224">
        <w:rPr>
          <w:rFonts w:hint="eastAsia"/>
          <w:noProof/>
        </w:rPr>
        <w:t>에 배치</w:t>
      </w:r>
      <w:r w:rsidR="002F3514">
        <w:rPr>
          <w:rFonts w:hint="eastAsia"/>
          <w:noProof/>
        </w:rPr>
        <w:t>한</w:t>
      </w:r>
      <w:r w:rsidR="007B0224">
        <w:rPr>
          <w:rFonts w:hint="eastAsia"/>
          <w:noProof/>
        </w:rPr>
        <w:t>다.</w:t>
      </w:r>
    </w:p>
    <w:p w:rsidR="00925939" w:rsidRDefault="00A7261B" w:rsidP="00CE5F9D">
      <w:pPr>
        <w:ind w:left="220" w:right="220" w:firstLine="220"/>
      </w:pPr>
      <w:r>
        <w:rPr>
          <w:noProof/>
        </w:rPr>
        <w:drawing>
          <wp:inline distT="0" distB="0" distL="0" distR="0">
            <wp:extent cx="5723907" cy="1613598"/>
            <wp:effectExtent l="0" t="0" r="0" b="0"/>
            <wp:docPr id="18" name="그림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1"/>
                    <pic:cNvPicPr>
                      <a:picLocks noChangeAspect="1" noChangeArrowheads="1"/>
                    </pic:cNvPicPr>
                  </pic:nvPicPr>
                  <pic:blipFill rotWithShape="1"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16320"/>
                    <a:stretch/>
                  </pic:blipFill>
                  <pic:spPr bwMode="auto">
                    <a:xfrm>
                      <a:off x="0" y="0"/>
                      <a:ext cx="5722620" cy="16132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CF1392" w:rsidRDefault="00925939" w:rsidP="00CE5F9D">
      <w:pPr>
        <w:pStyle w:val="a6"/>
        <w:ind w:left="220" w:right="220" w:firstLine="200"/>
      </w:pPr>
      <w:bookmarkStart w:id="13" w:name="_Ref21073278"/>
      <w:bookmarkStart w:id="14" w:name="_Toc28156139"/>
      <w:r>
        <w:t xml:space="preserve">그림 </w:t>
      </w:r>
      <w:fldSimple w:instr=" SEQ 그림 \* ARABIC ">
        <w:r w:rsidR="00E46506">
          <w:rPr>
            <w:noProof/>
          </w:rPr>
          <w:t>3</w:t>
        </w:r>
      </w:fldSimple>
      <w:bookmarkEnd w:id="13"/>
      <w:r>
        <w:t>.</w:t>
      </w:r>
      <w:r w:rsidR="00CE5F9D">
        <w:t xml:space="preserve"> </w:t>
      </w:r>
      <w:r w:rsidR="00CE5F9D">
        <w:rPr>
          <w:rFonts w:hint="eastAsia"/>
        </w:rPr>
        <w:t>h</w:t>
      </w:r>
      <w:r w:rsidR="00CE5F9D">
        <w:t xml:space="preserve">eadPanel </w:t>
      </w:r>
      <w:r w:rsidR="00CE5F9D">
        <w:rPr>
          <w:rFonts w:hint="eastAsia"/>
        </w:rPr>
        <w:t>설계2</w:t>
      </w:r>
      <w:bookmarkEnd w:id="14"/>
    </w:p>
    <w:p w:rsidR="00801742" w:rsidRDefault="00A91D7D" w:rsidP="00801742">
      <w:pPr>
        <w:ind w:left="220" w:right="220" w:firstLine="220"/>
      </w:pPr>
      <w:r w:rsidRPr="008901BD">
        <w:rPr>
          <w:rStyle w:val="ab"/>
        </w:rPr>
        <w:fldChar w:fldCharType="begin"/>
      </w:r>
      <w:r w:rsidRPr="008901BD">
        <w:rPr>
          <w:rStyle w:val="ab"/>
        </w:rPr>
        <w:instrText xml:space="preserve"> </w:instrText>
      </w:r>
      <w:r w:rsidRPr="008901BD">
        <w:rPr>
          <w:rStyle w:val="ab"/>
          <w:rFonts w:hint="eastAsia"/>
        </w:rPr>
        <w:instrText>REF _Ref21073278 \h</w:instrText>
      </w:r>
      <w:r w:rsidRPr="008901BD">
        <w:rPr>
          <w:rStyle w:val="ab"/>
        </w:rPr>
        <w:instrText xml:space="preserve"> </w:instrText>
      </w:r>
      <w:r w:rsidR="008901BD">
        <w:rPr>
          <w:rStyle w:val="ab"/>
        </w:rPr>
        <w:instrText xml:space="preserve"> \* MERGEFORMAT </w:instrText>
      </w:r>
      <w:r w:rsidRPr="008901BD">
        <w:rPr>
          <w:rStyle w:val="ab"/>
        </w:rPr>
      </w:r>
      <w:r w:rsidRPr="008901BD">
        <w:rPr>
          <w:rStyle w:val="ab"/>
        </w:rPr>
        <w:fldChar w:fldCharType="separate"/>
      </w:r>
      <w:r w:rsidR="00DB4E49" w:rsidRPr="00DB4E49">
        <w:rPr>
          <w:rStyle w:val="ab"/>
        </w:rPr>
        <w:t>그림 3</w:t>
      </w:r>
      <w:r w:rsidRPr="008901BD">
        <w:rPr>
          <w:rStyle w:val="ab"/>
        </w:rPr>
        <w:fldChar w:fldCharType="end"/>
      </w:r>
      <w:r>
        <w:rPr>
          <w:rFonts w:hint="eastAsia"/>
        </w:rPr>
        <w:t xml:space="preserve">은 </w:t>
      </w:r>
      <w:r w:rsidR="00BE5EA5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headPanel</w:t>
      </w:r>
      <w:r>
        <w:rPr>
          <w:rFonts w:hint="eastAsia"/>
        </w:rPr>
        <w:t>의 내부 컴포넌트(</w:t>
      </w:r>
      <w:r>
        <w:t>component)</w:t>
      </w:r>
      <w:r>
        <w:rPr>
          <w:rFonts w:hint="eastAsia"/>
        </w:rPr>
        <w:t xml:space="preserve"> 구성을 보여준다.</w:t>
      </w:r>
      <w:r w:rsidR="008901BD">
        <w:t xml:space="preserve"> </w:t>
      </w:r>
      <w:r w:rsidR="00BD5AD4" w:rsidRPr="003F4EF5">
        <w:rPr>
          <w:rFonts w:hint="eastAsia"/>
          <w:b/>
          <w:bCs/>
          <w:color w:val="00B050"/>
        </w:rPr>
        <w:t>ⓐ</w:t>
      </w:r>
      <w:r w:rsidR="00007D45">
        <w:rPr>
          <w:rFonts w:hint="eastAsia"/>
          <w:b/>
          <w:bCs/>
          <w:color w:val="00B050"/>
        </w:rPr>
        <w:t xml:space="preserve"> </w:t>
      </w:r>
      <w:r w:rsidR="00375AFC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rverClientPanel</w:t>
      </w:r>
      <w:r w:rsidR="008901BD">
        <w:rPr>
          <w:rFonts w:hint="eastAsia"/>
        </w:rPr>
        <w:t xml:space="preserve">에는 </w:t>
      </w:r>
      <w:r w:rsidR="00BD5AD4">
        <w:rPr>
          <w:rFonts w:ascii="Consolas" w:hAnsi="Consolas" w:cs="Consolas" w:hint="eastAsia"/>
          <w:color w:val="2A00FF"/>
          <w:kern w:val="0"/>
          <w:szCs w:val="20"/>
          <w:shd w:val="clear" w:color="auto" w:fill="E8F2FE"/>
        </w:rPr>
        <w:t>S</w:t>
      </w:r>
      <w:r w:rsidR="00BD5AD4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erver</w:t>
      </w:r>
      <w:r w:rsidR="008901BD">
        <w:rPr>
          <w:rFonts w:hint="eastAsia"/>
        </w:rPr>
        <w:t xml:space="preserve">라는 </w:t>
      </w:r>
      <w:r w:rsidR="00BD5AD4">
        <w:rPr>
          <w:rFonts w:hint="eastAsia"/>
        </w:rPr>
        <w:t>이름의</w:t>
      </w:r>
      <w:r w:rsidR="00BD5AD4">
        <w:t xml:space="preserve"> </w:t>
      </w:r>
      <w:r w:rsidR="00B84FFD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R</w:t>
      </w:r>
      <w:r w:rsidR="00BD5AD4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adioButton</w:t>
      </w:r>
      <w:r w:rsidR="00BD5AD4">
        <w:rPr>
          <w:rFonts w:hint="eastAsia"/>
        </w:rPr>
        <w:t xml:space="preserve">과 </w:t>
      </w:r>
      <w:r w:rsidR="00BD5AD4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Echo</w:t>
      </w:r>
      <w:r w:rsidR="00BD5AD4">
        <w:rPr>
          <w:rFonts w:hint="eastAsia"/>
        </w:rPr>
        <w:t xml:space="preserve">라는 이름의 </w:t>
      </w:r>
      <w:r w:rsidR="00B84FFD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C</w:t>
      </w:r>
      <w:r w:rsidR="00BD5AD4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heckBox</w:t>
      </w:r>
      <w:r w:rsidR="00BD5AD4">
        <w:t xml:space="preserve">, </w:t>
      </w:r>
      <w:r w:rsidR="00BD5AD4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Client</w:t>
      </w:r>
      <w:r w:rsidR="00BD5AD4">
        <w:rPr>
          <w:rFonts w:hint="eastAsia"/>
        </w:rPr>
        <w:t xml:space="preserve">라는 이름의 </w:t>
      </w:r>
      <w:r w:rsidR="00B84FFD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RadioButton</w:t>
      </w:r>
      <w:r w:rsidR="00BD5AD4">
        <w:t xml:space="preserve">, </w:t>
      </w:r>
      <w:r w:rsidR="00BD5AD4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Receive</w:t>
      </w:r>
      <w:r w:rsidR="00BD5AD4">
        <w:rPr>
          <w:rFonts w:hint="eastAsia"/>
        </w:rPr>
        <w:t xml:space="preserve">라는 이름의 </w:t>
      </w:r>
      <w:r w:rsidR="00B84FFD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CheckBox</w:t>
      </w:r>
      <w:r w:rsidR="00BD5AD4">
        <w:rPr>
          <w:rFonts w:hint="eastAsia"/>
        </w:rPr>
        <w:t xml:space="preserve">를 </w:t>
      </w:r>
      <w:r w:rsidR="00BD5AD4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FlowLayout</w:t>
      </w:r>
      <w:r w:rsidR="00BD4535">
        <w:rPr>
          <w:rFonts w:hint="eastAsia"/>
        </w:rPr>
        <w:t xml:space="preserve">에 </w:t>
      </w:r>
      <w:r w:rsidR="00BD5AD4">
        <w:rPr>
          <w:rFonts w:hint="eastAsia"/>
        </w:rPr>
        <w:t>차례대로 배치했다.</w:t>
      </w:r>
      <w:r w:rsidR="00BD5AD4">
        <w:t xml:space="preserve"> </w:t>
      </w:r>
      <w:r w:rsidR="00801742" w:rsidRPr="003F4EF5">
        <w:rPr>
          <w:b/>
          <w:bCs/>
          <w:color w:val="00B050"/>
        </w:rPr>
        <w:t>ⓑ</w:t>
      </w:r>
      <w:r w:rsidR="00801742">
        <w:t xml:space="preserve"> </w:t>
      </w:r>
      <w:r w:rsidR="00EB355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rotocolPanel</w:t>
      </w:r>
      <w:r w:rsidR="00801742">
        <w:rPr>
          <w:rFonts w:hint="eastAsia"/>
        </w:rPr>
        <w:t xml:space="preserve">에는 </w:t>
      </w:r>
      <w:r w:rsidR="00AE3CAD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TCP</w:t>
      </w:r>
      <w:r w:rsidR="002F3514">
        <w:rPr>
          <w:rFonts w:hint="eastAsia"/>
        </w:rPr>
        <w:t xml:space="preserve">와 </w:t>
      </w:r>
      <w:r w:rsidR="00AE3CAD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UDP</w:t>
      </w:r>
      <w:r w:rsidR="00AE3CAD">
        <w:rPr>
          <w:rFonts w:hint="eastAsia"/>
        </w:rPr>
        <w:t>라는 이름</w:t>
      </w:r>
      <w:r w:rsidR="002F3514">
        <w:rPr>
          <w:rFonts w:hint="eastAsia"/>
        </w:rPr>
        <w:t>으로 각각</w:t>
      </w:r>
      <w:r w:rsidR="00AE3CAD">
        <w:rPr>
          <w:rFonts w:hint="eastAsia"/>
        </w:rPr>
        <w:t xml:space="preserve"> </w:t>
      </w:r>
      <w:r w:rsidR="00B84FFD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RadioButton</w:t>
      </w:r>
      <w:r w:rsidR="00AE3CAD">
        <w:rPr>
          <w:rFonts w:hint="eastAsia"/>
        </w:rPr>
        <w:t>를 배치했다.</w:t>
      </w:r>
      <w:r w:rsidR="00AE3CAD">
        <w:t xml:space="preserve"> </w:t>
      </w:r>
      <w:r w:rsidR="006F7E00" w:rsidRPr="003F4EF5">
        <w:rPr>
          <w:b/>
          <w:bCs/>
          <w:color w:val="00B050"/>
        </w:rPr>
        <w:t>ⓒ</w:t>
      </w:r>
      <w:r w:rsidR="006F7E00">
        <w:t xml:space="preserve"> </w:t>
      </w:r>
      <w:r w:rsidR="005503B8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tartStopPanel</w:t>
      </w:r>
      <w:r w:rsidR="006F7E00">
        <w:rPr>
          <w:rFonts w:hint="eastAsia"/>
        </w:rPr>
        <w:t xml:space="preserve">은 </w:t>
      </w:r>
      <w:r w:rsidR="006F7E00">
        <w:rPr>
          <w:rFonts w:ascii="Consolas" w:hAnsi="Consolas" w:cs="Consolas" w:hint="eastAsia"/>
          <w:color w:val="2A00FF"/>
          <w:kern w:val="0"/>
          <w:szCs w:val="20"/>
          <w:shd w:val="clear" w:color="auto" w:fill="E8F2FE"/>
        </w:rPr>
        <w:t>St</w:t>
      </w:r>
      <w:r w:rsidR="006F7E00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art</w:t>
      </w:r>
      <w:r w:rsidR="006F7E00">
        <w:rPr>
          <w:rFonts w:hint="eastAsia"/>
        </w:rPr>
        <w:t xml:space="preserve">라는 이름의 </w:t>
      </w:r>
      <w:r w:rsidR="006F7E00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Button</w:t>
      </w:r>
      <w:r w:rsidR="006F7E00">
        <w:t xml:space="preserve">, </w:t>
      </w:r>
      <w:r w:rsidR="004669D1">
        <w:rPr>
          <w:rFonts w:ascii="Consolas" w:hAnsi="Consolas" w:cs="Consolas" w:hint="eastAsia"/>
          <w:color w:val="2A00FF"/>
          <w:kern w:val="0"/>
          <w:szCs w:val="20"/>
          <w:shd w:val="clear" w:color="auto" w:fill="E8F2FE"/>
        </w:rPr>
        <w:lastRenderedPageBreak/>
        <w:t>St</w:t>
      </w:r>
      <w:r w:rsidR="004669D1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op</w:t>
      </w:r>
      <w:r w:rsidR="004669D1">
        <w:rPr>
          <w:rFonts w:hint="eastAsia"/>
        </w:rPr>
        <w:t>이라</w:t>
      </w:r>
      <w:r w:rsidR="006F7E00">
        <w:rPr>
          <w:rFonts w:hint="eastAsia"/>
        </w:rPr>
        <w:t xml:space="preserve">는 이름의 </w:t>
      </w:r>
      <w:r w:rsidR="004669D1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Button</w:t>
      </w:r>
      <w:r w:rsidR="006F7E00">
        <w:rPr>
          <w:rFonts w:hint="eastAsia"/>
        </w:rPr>
        <w:t>을 각각 배치했다.</w:t>
      </w:r>
      <w:r w:rsidR="003569C2">
        <w:t xml:space="preserve"> </w:t>
      </w:r>
      <w:r w:rsidR="003569C2">
        <w:rPr>
          <w:rFonts w:hint="eastAsia"/>
        </w:rPr>
        <w:t xml:space="preserve">마지막으로 </w:t>
      </w:r>
      <w:r w:rsidR="003569C2" w:rsidRPr="003F4EF5">
        <w:rPr>
          <w:b/>
          <w:bCs/>
          <w:color w:val="00B050"/>
        </w:rPr>
        <w:t>ⓓ</w:t>
      </w:r>
      <w:r w:rsidR="003569C2">
        <w:t xml:space="preserve"> </w:t>
      </w:r>
      <w:r w:rsidR="004F77B5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ipPortPanel</w:t>
      </w:r>
      <w:r w:rsidR="003569C2">
        <w:rPr>
          <w:rFonts w:hint="eastAsia"/>
        </w:rPr>
        <w:t>에는</w:t>
      </w:r>
      <w:r w:rsidR="00AA38C5">
        <w:rPr>
          <w:rFonts w:hint="eastAsia"/>
        </w:rPr>
        <w:t xml:space="preserve"> </w:t>
      </w:r>
      <w:r w:rsidR="00C228BB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Label</w:t>
      </w:r>
      <w:r w:rsidR="00BF4232">
        <w:t xml:space="preserve"> </w:t>
      </w:r>
      <w:r w:rsidR="00BF4232">
        <w:rPr>
          <w:rFonts w:hint="eastAsia"/>
        </w:rPr>
        <w:t xml:space="preserve">객체 </w:t>
      </w:r>
      <w:r w:rsidR="00BF4232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i</w:t>
      </w:r>
      <w:r w:rsidR="00BF4232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L</w:t>
      </w:r>
      <w:r w:rsidR="003569C2">
        <w:t xml:space="preserve">, </w:t>
      </w:r>
      <w:r w:rsidR="00AA38C5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TextField</w:t>
      </w:r>
      <w:r w:rsidR="00AA38C5">
        <w:rPr>
          <w:rFonts w:hint="eastAsia"/>
        </w:rPr>
        <w:t xml:space="preserve"> </w:t>
      </w:r>
      <w:r w:rsidR="003569C2">
        <w:rPr>
          <w:rFonts w:hint="eastAsia"/>
        </w:rPr>
        <w:t>객체</w:t>
      </w:r>
      <w:r w:rsidR="00AA38C5">
        <w:rPr>
          <w:rFonts w:hint="eastAsia"/>
        </w:rPr>
        <w:t xml:space="preserve"> </w:t>
      </w:r>
      <w:r w:rsidR="00AA38C5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i</w:t>
      </w:r>
      <w:r w:rsidR="00AA38C5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T</w:t>
      </w:r>
      <w:r w:rsidR="003569C2">
        <w:t xml:space="preserve">, </w:t>
      </w:r>
      <w:r w:rsidR="00BF423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Label</w:t>
      </w:r>
      <w:r w:rsidR="00BF4232">
        <w:t xml:space="preserve"> </w:t>
      </w:r>
      <w:r w:rsidR="00BF4232">
        <w:rPr>
          <w:rFonts w:hint="eastAsia"/>
        </w:rPr>
        <w:t xml:space="preserve">객체 </w:t>
      </w:r>
      <w:r w:rsidR="00BF4232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ortL</w:t>
      </w:r>
      <w:r w:rsidR="00BF4232">
        <w:t xml:space="preserve">, </w:t>
      </w:r>
      <w:r w:rsidR="00BF423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TextField</w:t>
      </w:r>
      <w:r w:rsidR="00BF4232">
        <w:rPr>
          <w:rFonts w:hint="eastAsia"/>
        </w:rPr>
        <w:t xml:space="preserve"> 객체 </w:t>
      </w:r>
      <w:r w:rsidR="00BF4232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portT</w:t>
      </w:r>
      <w:r w:rsidR="00BF4232">
        <w:t>,</w:t>
      </w:r>
      <w:r w:rsidR="003741A3">
        <w:t xml:space="preserve"> </w:t>
      </w:r>
      <w:r w:rsidR="00BF423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Label</w:t>
      </w:r>
      <w:r w:rsidR="00BF4232">
        <w:t xml:space="preserve"> </w:t>
      </w:r>
      <w:r w:rsidR="00BF4232">
        <w:rPr>
          <w:rFonts w:hint="eastAsia"/>
        </w:rPr>
        <w:t xml:space="preserve">객체 </w:t>
      </w:r>
      <w:r w:rsidR="00BF4232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ebugL</w:t>
      </w:r>
      <w:r w:rsidR="00BF4232">
        <w:t xml:space="preserve">, </w:t>
      </w:r>
      <w:r w:rsidR="00BF423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TextField</w:t>
      </w:r>
      <w:r w:rsidR="00BF4232">
        <w:rPr>
          <w:rFonts w:hint="eastAsia"/>
        </w:rPr>
        <w:t xml:space="preserve"> 객체</w:t>
      </w:r>
      <w:r w:rsidR="00AA38C5">
        <w:rPr>
          <w:rFonts w:hint="eastAsia"/>
        </w:rPr>
        <w:t xml:space="preserve"> </w:t>
      </w:r>
      <w:r w:rsidR="00AA38C5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ebugT</w:t>
      </w:r>
      <w:r w:rsidR="003569C2">
        <w:rPr>
          <w:rFonts w:hint="eastAsia"/>
        </w:rPr>
        <w:t>를 순서대로 배치했다.</w:t>
      </w:r>
    </w:p>
    <w:p w:rsidR="00412A0E" w:rsidRDefault="00A7261B" w:rsidP="00A07CDA">
      <w:pPr>
        <w:ind w:left="220" w:right="220" w:firstLine="220"/>
        <w:jc w:val="center"/>
      </w:pPr>
      <w:r>
        <w:rPr>
          <w:noProof/>
        </w:rPr>
        <w:drawing>
          <wp:inline distT="0" distB="0" distL="0" distR="0">
            <wp:extent cx="3651662" cy="2875618"/>
            <wp:effectExtent l="0" t="0" r="6350" b="1270"/>
            <wp:docPr id="22" name="그림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 rotWithShape="1">
                    <a:blip r:embed="rId11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5249" r="13395"/>
                    <a:stretch/>
                  </pic:blipFill>
                  <pic:spPr bwMode="auto">
                    <a:xfrm>
                      <a:off x="0" y="0"/>
                      <a:ext cx="3655486" cy="287863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BB438D" w:rsidRDefault="00412A0E" w:rsidP="00412A0E">
      <w:pPr>
        <w:pStyle w:val="a6"/>
        <w:ind w:left="220" w:right="220" w:firstLine="200"/>
      </w:pPr>
      <w:bookmarkStart w:id="15" w:name="_Ref21077391"/>
      <w:bookmarkStart w:id="16" w:name="_Toc28156140"/>
      <w:r>
        <w:t xml:space="preserve">그림 </w:t>
      </w:r>
      <w:fldSimple w:instr=" SEQ 그림 \* ARABIC ">
        <w:r w:rsidR="00E46506">
          <w:rPr>
            <w:noProof/>
          </w:rPr>
          <w:t>4</w:t>
        </w:r>
      </w:fldSimple>
      <w:bookmarkEnd w:id="15"/>
      <w:r>
        <w:t xml:space="preserve">. bodyPanel </w:t>
      </w:r>
      <w:r>
        <w:rPr>
          <w:rFonts w:hint="eastAsia"/>
        </w:rPr>
        <w:t>설계1</w:t>
      </w:r>
      <w:bookmarkEnd w:id="16"/>
    </w:p>
    <w:p w:rsidR="00412A0E" w:rsidRDefault="00412A0E" w:rsidP="00412A0E">
      <w:pPr>
        <w:ind w:left="220" w:right="220" w:firstLine="220"/>
        <w:rPr>
          <w:noProof/>
        </w:rPr>
      </w:pPr>
      <w:r w:rsidRPr="00412A0E">
        <w:rPr>
          <w:rStyle w:val="ab"/>
        </w:rPr>
        <w:fldChar w:fldCharType="begin"/>
      </w:r>
      <w:r w:rsidRPr="00412A0E">
        <w:rPr>
          <w:rStyle w:val="ab"/>
        </w:rPr>
        <w:instrText xml:space="preserve"> </w:instrText>
      </w:r>
      <w:r w:rsidRPr="00412A0E">
        <w:rPr>
          <w:rStyle w:val="ab"/>
          <w:rFonts w:hint="eastAsia"/>
        </w:rPr>
        <w:instrText>REF _Ref21077391 \h</w:instrText>
      </w:r>
      <w:r w:rsidRPr="00412A0E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412A0E">
        <w:rPr>
          <w:rStyle w:val="ab"/>
        </w:rPr>
      </w:r>
      <w:r w:rsidRPr="00412A0E">
        <w:rPr>
          <w:rStyle w:val="ab"/>
        </w:rPr>
        <w:fldChar w:fldCharType="separate"/>
      </w:r>
      <w:r w:rsidR="00DB4E49" w:rsidRPr="00DB4E49">
        <w:rPr>
          <w:rStyle w:val="ab"/>
        </w:rPr>
        <w:t>그림 4</w:t>
      </w:r>
      <w:r w:rsidRPr="00412A0E">
        <w:rPr>
          <w:rStyle w:val="ab"/>
        </w:rPr>
        <w:fldChar w:fldCharType="end"/>
      </w:r>
      <w:r>
        <w:rPr>
          <w:rFonts w:hint="eastAsia"/>
        </w:rPr>
        <w:t xml:space="preserve">는 </w:t>
      </w:r>
      <w:r w:rsidR="0062168B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b</w:t>
      </w:r>
      <w:r w:rsidR="0062168B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odyPanel</w:t>
      </w:r>
      <w:r>
        <w:rPr>
          <w:rFonts w:hint="eastAsia"/>
        </w:rPr>
        <w:t>의 내부</w:t>
      </w:r>
      <w:r w:rsidR="00E968D7">
        <w:rPr>
          <w:rFonts w:hint="eastAsia"/>
        </w:rPr>
        <w:t xml:space="preserve"> 패널</w:t>
      </w:r>
      <w:r>
        <w:rPr>
          <w:rFonts w:hint="eastAsia"/>
        </w:rPr>
        <w:t xml:space="preserve">구성을 보여준다. </w:t>
      </w:r>
      <w:r w:rsidR="0062168B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b</w:t>
      </w:r>
      <w:r w:rsidR="0062168B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odyPanel</w:t>
      </w:r>
      <w:r>
        <w:rPr>
          <w:rFonts w:hint="eastAsia"/>
        </w:rPr>
        <w:t xml:space="preserve">은 </w:t>
      </w:r>
      <w:r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orderLayout</w:t>
      </w:r>
      <w:r>
        <w:rPr>
          <w:rFonts w:hint="eastAsia"/>
        </w:rPr>
        <w:t xml:space="preserve">을 레이아웃으로 선택하여 </w:t>
      </w:r>
      <w:r w:rsidRPr="003F4EF5">
        <w:rPr>
          <w:rFonts w:hint="eastAsia"/>
          <w:b/>
          <w:bCs/>
          <w:color w:val="00B050"/>
        </w:rPr>
        <w:t>ⓐ</w:t>
      </w:r>
      <w:r>
        <w:t xml:space="preserve"> </w:t>
      </w:r>
      <w:r w:rsidR="0062168B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ablePanel</w:t>
      </w:r>
      <w:r>
        <w:rPr>
          <w:rFonts w:hint="eastAsia"/>
        </w:rPr>
        <w:t xml:space="preserve">을 중앙에, </w:t>
      </w:r>
      <w:r w:rsidRPr="003F4EF5">
        <w:rPr>
          <w:b/>
          <w:bCs/>
          <w:color w:val="00B050"/>
        </w:rPr>
        <w:t>ⓑ</w:t>
      </w:r>
      <w:r>
        <w:t xml:space="preserve"> </w:t>
      </w:r>
      <w:r w:rsidR="0062168B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filePanel</w:t>
      </w:r>
      <w:r>
        <w:rPr>
          <w:rFonts w:hint="eastAsia"/>
        </w:rPr>
        <w:t xml:space="preserve">을 </w:t>
      </w:r>
      <w:r w:rsidR="00C547A7">
        <w:rPr>
          <w:rFonts w:hint="eastAsia"/>
        </w:rPr>
        <w:t>동쪽</w:t>
      </w:r>
      <w:r>
        <w:rPr>
          <w:rFonts w:hint="eastAsia"/>
        </w:rPr>
        <w:t>에</w:t>
      </w:r>
      <w:r w:rsidRPr="007B0224">
        <w:t xml:space="preserve">, </w:t>
      </w:r>
      <w:r w:rsidRPr="003F4EF5">
        <w:rPr>
          <w:b/>
          <w:bCs/>
          <w:color w:val="00B050"/>
        </w:rPr>
        <w:t>ⓒ</w:t>
      </w:r>
      <w:r>
        <w:t xml:space="preserve"> </w:t>
      </w:r>
      <w:r w:rsidR="005809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Panel</w:t>
      </w:r>
      <w:r w:rsidR="005809C0">
        <w:rPr>
          <w:rFonts w:hint="eastAsia"/>
        </w:rPr>
        <w:t xml:space="preserve">을 </w:t>
      </w:r>
      <w:r w:rsidR="00C547A7">
        <w:rPr>
          <w:rFonts w:hint="eastAsia"/>
        </w:rPr>
        <w:t>남</w:t>
      </w:r>
      <w:r>
        <w:rPr>
          <w:rFonts w:hint="eastAsia"/>
        </w:rPr>
        <w:t>쪽에</w:t>
      </w:r>
      <w:r>
        <w:rPr>
          <w:rFonts w:hint="eastAsia"/>
          <w:noProof/>
        </w:rPr>
        <w:t xml:space="preserve"> 배치했다.</w:t>
      </w:r>
    </w:p>
    <w:p w:rsidR="00A07CDA" w:rsidRDefault="00A07CDA" w:rsidP="00A07CDA">
      <w:pPr>
        <w:ind w:left="220" w:right="220" w:firstLine="220"/>
      </w:pPr>
      <w:r w:rsidRPr="00CA3703">
        <w:rPr>
          <w:rStyle w:val="ab"/>
        </w:rPr>
        <w:fldChar w:fldCharType="begin"/>
      </w:r>
      <w:r w:rsidRPr="00CA3703">
        <w:rPr>
          <w:rStyle w:val="ab"/>
        </w:rPr>
        <w:instrText xml:space="preserve"> </w:instrText>
      </w:r>
      <w:r w:rsidRPr="00CA3703">
        <w:rPr>
          <w:rStyle w:val="ab"/>
          <w:rFonts w:hint="eastAsia"/>
        </w:rPr>
        <w:instrText>REF _Ref21077567 \h</w:instrText>
      </w:r>
      <w:r w:rsidRPr="00CA3703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CA3703">
        <w:rPr>
          <w:rStyle w:val="ab"/>
        </w:rPr>
      </w:r>
      <w:r w:rsidRPr="00CA3703">
        <w:rPr>
          <w:rStyle w:val="ab"/>
        </w:rPr>
        <w:fldChar w:fldCharType="separate"/>
      </w:r>
      <w:r w:rsidRPr="00DB4E49">
        <w:rPr>
          <w:rStyle w:val="ab"/>
        </w:rPr>
        <w:t>그림 5</w:t>
      </w:r>
      <w:r w:rsidRPr="00CA3703">
        <w:rPr>
          <w:rStyle w:val="ab"/>
        </w:rPr>
        <w:fldChar w:fldCharType="end"/>
      </w:r>
      <w:r>
        <w:rPr>
          <w:rFonts w:hint="eastAsia"/>
        </w:rPr>
        <w:t xml:space="preserve">는 </w:t>
      </w:r>
      <w:r w:rsidR="006F59E9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b</w:t>
      </w:r>
      <w:r w:rsidR="006F59E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odyPanel</w:t>
      </w:r>
      <w:r>
        <w:rPr>
          <w:rFonts w:hint="eastAsia"/>
        </w:rPr>
        <w:t>의 내부 컴포넌트(</w:t>
      </w:r>
      <w:r>
        <w:t>component)</w:t>
      </w:r>
      <w:r>
        <w:rPr>
          <w:rFonts w:hint="eastAsia"/>
        </w:rPr>
        <w:t xml:space="preserve"> 구성을 보여준다.</w:t>
      </w:r>
      <w:r>
        <w:t xml:space="preserve"> </w:t>
      </w:r>
      <w:r w:rsidRPr="003F4EF5">
        <w:rPr>
          <w:rFonts w:hint="eastAsia"/>
          <w:b/>
          <w:bCs/>
          <w:color w:val="00B050"/>
        </w:rPr>
        <w:t>ⓐ</w:t>
      </w:r>
      <w:r>
        <w:rPr>
          <w:rFonts w:hint="eastAsia"/>
          <w:b/>
          <w:bCs/>
          <w:color w:val="00B050"/>
        </w:rPr>
        <w:t xml:space="preserve"> </w:t>
      </w:r>
      <w:r w:rsidR="006F59E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Panel</w:t>
      </w:r>
      <w:r>
        <w:rPr>
          <w:rFonts w:hint="eastAsia"/>
        </w:rPr>
        <w:t xml:space="preserve">에는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</w:t>
      </w:r>
      <w:r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T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able</w:t>
      </w:r>
      <w:r>
        <w:rPr>
          <w:rFonts w:hint="eastAsia"/>
        </w:rPr>
        <w:t xml:space="preserve">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able</w:t>
      </w:r>
      <w:r>
        <w:rPr>
          <w:rFonts w:hint="eastAsia"/>
        </w:rPr>
        <w:t>을 배치했다.</w:t>
      </w:r>
      <w:r>
        <w:t xml:space="preserve"> </w:t>
      </w:r>
      <w:r w:rsidRPr="003F4EF5">
        <w:rPr>
          <w:b/>
          <w:bCs/>
          <w:color w:val="00B050"/>
        </w:rPr>
        <w:t>ⓑ</w:t>
      </w:r>
      <w:r>
        <w:t xml:space="preserve"> </w:t>
      </w:r>
      <w:r w:rsidR="006F59E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filePanel</w:t>
      </w:r>
      <w:r>
        <w:rPr>
          <w:rFonts w:hint="eastAsia"/>
        </w:rPr>
        <w:t xml:space="preserve">에는 </w:t>
      </w:r>
      <w:r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Test File</w:t>
      </w:r>
      <w:r>
        <w:rPr>
          <w:rFonts w:hint="eastAsia"/>
        </w:rPr>
        <w:t xml:space="preserve">라는 이름의 버튼 여럿과 </w:t>
      </w:r>
      <w:r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ave File</w:t>
      </w:r>
      <w:r>
        <w:rPr>
          <w:rFonts w:hint="eastAsia"/>
        </w:rPr>
        <w:t xml:space="preserve">버튼을 포함하는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Button[]</w:t>
      </w:r>
      <w:r>
        <w:rPr>
          <w:rFonts w:hint="eastAsia"/>
        </w:rPr>
        <w:t xml:space="preserve">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estFileButtonArray</w:t>
      </w:r>
      <w:r>
        <w:rPr>
          <w:rFonts w:hint="eastAsia"/>
        </w:rPr>
        <w:t>를 배치했다.</w:t>
      </w:r>
      <w:r>
        <w:t xml:space="preserve"> </w:t>
      </w:r>
      <w:r w:rsidRPr="003F4EF5">
        <w:rPr>
          <w:b/>
          <w:bCs/>
          <w:color w:val="00B050"/>
        </w:rPr>
        <w:t>ⓒ</w:t>
      </w:r>
      <w:r>
        <w:t xml:space="preserve"> </w:t>
      </w:r>
      <w:r w:rsidR="006F59E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Panel</w:t>
      </w:r>
      <w:r>
        <w:rPr>
          <w:rFonts w:hint="eastAsia"/>
        </w:rPr>
        <w:t xml:space="preserve">에는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</w:t>
      </w:r>
      <w:r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Te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xtArea</w:t>
      </w:r>
      <w:r>
        <w:rPr>
          <w:rFonts w:hint="eastAsia"/>
        </w:rPr>
        <w:t xml:space="preserve">객체인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</w:t>
      </w:r>
      <w:r>
        <w:rPr>
          <w:rFonts w:hint="eastAsia"/>
        </w:rPr>
        <w:t>를 배치했다.</w:t>
      </w:r>
    </w:p>
    <w:p w:rsidR="00E66C34" w:rsidRPr="00A07CDA" w:rsidRDefault="00E66C34" w:rsidP="00412A0E">
      <w:pPr>
        <w:ind w:left="220" w:right="220" w:firstLine="220"/>
        <w:rPr>
          <w:noProof/>
        </w:rPr>
      </w:pPr>
    </w:p>
    <w:p w:rsidR="00E66C34" w:rsidRDefault="00102C5C" w:rsidP="00A07CDA">
      <w:pPr>
        <w:ind w:left="220" w:right="220" w:firstLine="220"/>
        <w:jc w:val="center"/>
      </w:pPr>
      <w:r>
        <w:rPr>
          <w:noProof/>
        </w:rPr>
        <w:lastRenderedPageBreak/>
        <w:drawing>
          <wp:inline distT="0" distB="0" distL="0" distR="0">
            <wp:extent cx="3906982" cy="3212275"/>
            <wp:effectExtent l="0" t="0" r="0" b="7620"/>
            <wp:docPr id="23" name="그림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3"/>
                    <pic:cNvPicPr>
                      <a:picLocks noChangeAspect="1" noChangeArrowheads="1"/>
                    </pic:cNvPicPr>
                  </pic:nvPicPr>
                  <pic:blipFill rotWithShape="1">
                    <a:blip r:embed="rId1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6909" r="14747"/>
                    <a:stretch/>
                  </pic:blipFill>
                  <pic:spPr bwMode="auto">
                    <a:xfrm>
                      <a:off x="0" y="0"/>
                      <a:ext cx="3911075" cy="321564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E66C34" w:rsidRDefault="00E66C34" w:rsidP="0083227A">
      <w:pPr>
        <w:pStyle w:val="a6"/>
        <w:ind w:left="220" w:right="220" w:firstLine="200"/>
        <w:rPr>
          <w:noProof/>
        </w:rPr>
      </w:pPr>
      <w:bookmarkStart w:id="17" w:name="_Ref21077567"/>
      <w:bookmarkStart w:id="18" w:name="_Toc28156141"/>
      <w:r>
        <w:t xml:space="preserve">그림 </w:t>
      </w:r>
      <w:fldSimple w:instr=" SEQ 그림 \* ARABIC ">
        <w:r w:rsidR="00E46506">
          <w:rPr>
            <w:noProof/>
          </w:rPr>
          <w:t>5</w:t>
        </w:r>
      </w:fldSimple>
      <w:bookmarkEnd w:id="17"/>
      <w:r>
        <w:t xml:space="preserve">. </w:t>
      </w:r>
      <w:r>
        <w:rPr>
          <w:rFonts w:hint="eastAsia"/>
        </w:rPr>
        <w:t>b</w:t>
      </w:r>
      <w:r>
        <w:t xml:space="preserve">odyPanel </w:t>
      </w:r>
      <w:r>
        <w:rPr>
          <w:rFonts w:hint="eastAsia"/>
        </w:rPr>
        <w:t>설계2</w:t>
      </w:r>
      <w:bookmarkEnd w:id="18"/>
    </w:p>
    <w:p w:rsidR="00D134E4" w:rsidRDefault="00D134E4" w:rsidP="00D134E4">
      <w:pPr>
        <w:ind w:left="220" w:right="220" w:firstLine="220"/>
      </w:pPr>
      <w:r>
        <w:rPr>
          <w:noProof/>
        </w:rPr>
        <w:drawing>
          <wp:inline distT="0" distB="0" distL="0" distR="0" wp14:anchorId="350A8C81" wp14:editId="70BD0023">
            <wp:extent cx="5723907" cy="1234197"/>
            <wp:effectExtent l="0" t="0" r="0" b="0"/>
            <wp:docPr id="24" name="그림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 rotWithShape="1">
                    <a:blip r:embed="rId1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t="20621"/>
                    <a:stretch/>
                  </pic:blipFill>
                  <pic:spPr bwMode="auto">
                    <a:xfrm>
                      <a:off x="0" y="0"/>
                      <a:ext cx="5722620" cy="123391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:rsidR="00D134E4" w:rsidRDefault="00D134E4" w:rsidP="00D134E4">
      <w:pPr>
        <w:pStyle w:val="a6"/>
        <w:ind w:left="220" w:right="220" w:firstLine="200"/>
      </w:pPr>
      <w:bookmarkStart w:id="19" w:name="_Ref21079795"/>
      <w:bookmarkStart w:id="20" w:name="_Toc28156142"/>
      <w:r>
        <w:t xml:space="preserve">그림 </w:t>
      </w:r>
      <w:fldSimple w:instr=" SEQ 그림 \* ARABIC ">
        <w:r>
          <w:rPr>
            <w:noProof/>
          </w:rPr>
          <w:t>6</w:t>
        </w:r>
      </w:fldSimple>
      <w:bookmarkEnd w:id="19"/>
      <w:r>
        <w:t xml:space="preserve">. </w:t>
      </w:r>
      <w:r>
        <w:rPr>
          <w:rFonts w:hint="eastAsia"/>
        </w:rPr>
        <w:t>t</w:t>
      </w:r>
      <w:r>
        <w:t xml:space="preserve">ailPanel </w:t>
      </w:r>
      <w:r>
        <w:rPr>
          <w:rFonts w:hint="eastAsia"/>
        </w:rPr>
        <w:t>설계</w:t>
      </w:r>
      <w:bookmarkEnd w:id="20"/>
    </w:p>
    <w:p w:rsidR="004F36DE" w:rsidRPr="004F36DE" w:rsidRDefault="004F36DE" w:rsidP="00412A0E">
      <w:pPr>
        <w:ind w:left="220" w:right="220" w:firstLine="220"/>
      </w:pPr>
      <w:r w:rsidRPr="0063349D">
        <w:rPr>
          <w:rStyle w:val="ab"/>
        </w:rPr>
        <w:fldChar w:fldCharType="begin"/>
      </w:r>
      <w:r w:rsidRPr="0063349D">
        <w:rPr>
          <w:rStyle w:val="ab"/>
        </w:rPr>
        <w:instrText xml:space="preserve"> </w:instrText>
      </w:r>
      <w:r w:rsidRPr="0063349D">
        <w:rPr>
          <w:rStyle w:val="ab"/>
          <w:rFonts w:hint="eastAsia"/>
        </w:rPr>
        <w:instrText>REF _Ref21079795 \h</w:instrText>
      </w:r>
      <w:r w:rsidRPr="0063349D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63349D">
        <w:rPr>
          <w:rStyle w:val="ab"/>
        </w:rPr>
      </w:r>
      <w:r w:rsidRPr="0063349D">
        <w:rPr>
          <w:rStyle w:val="ab"/>
        </w:rPr>
        <w:fldChar w:fldCharType="separate"/>
      </w:r>
      <w:r w:rsidR="00DB4E49" w:rsidRPr="00DB4E49">
        <w:rPr>
          <w:rStyle w:val="ab"/>
        </w:rPr>
        <w:t>그림 6</w:t>
      </w:r>
      <w:r w:rsidRPr="0063349D">
        <w:rPr>
          <w:rStyle w:val="ab"/>
        </w:rPr>
        <w:fldChar w:fldCharType="end"/>
      </w:r>
      <w:r>
        <w:rPr>
          <w:rFonts w:hint="eastAsia"/>
        </w:rPr>
        <w:t xml:space="preserve">은 </w:t>
      </w:r>
      <w:r w:rsidR="009A5DC1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ailPanel</w:t>
      </w:r>
      <w:r>
        <w:rPr>
          <w:rFonts w:hint="eastAsia"/>
        </w:rPr>
        <w:t>의 내부 컴포넌트(</w:t>
      </w:r>
      <w:r>
        <w:t>component)</w:t>
      </w:r>
      <w:r>
        <w:rPr>
          <w:rFonts w:hint="eastAsia"/>
        </w:rPr>
        <w:t xml:space="preserve"> 구성을 보여준다.</w:t>
      </w:r>
      <w:r>
        <w:t xml:space="preserve"> </w:t>
      </w:r>
      <w:r w:rsidR="009A5DC1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tailPanel</w:t>
      </w:r>
      <w:r>
        <w:rPr>
          <w:rFonts w:hint="eastAsia"/>
        </w:rPr>
        <w:t xml:space="preserve">에는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Label</w:t>
      </w:r>
      <w:r>
        <w:t xml:space="preserve"> </w:t>
      </w:r>
      <w:r>
        <w:rPr>
          <w:rFonts w:hint="eastAsia"/>
        </w:rPr>
        <w:t xml:space="preserve">객체 </w:t>
      </w:r>
      <w:r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s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leepL</w:t>
      </w:r>
      <w:r>
        <w:t xml:space="preserve">,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Spinner</w:t>
      </w:r>
      <w:r>
        <w:rPr>
          <w:rFonts w:hint="eastAsia"/>
        </w:rPr>
        <w:t xml:space="preserve"> 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leepS</w:t>
      </w:r>
      <w:r>
        <w:t xml:space="preserve">,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Label</w:t>
      </w:r>
      <w:r>
        <w:t xml:space="preserve"> </w:t>
      </w:r>
      <w:r>
        <w:rPr>
          <w:rFonts w:hint="eastAsia"/>
        </w:rPr>
        <w:t xml:space="preserve">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ountS</w:t>
      </w:r>
      <w:r>
        <w:t xml:space="preserve">,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Spinner</w:t>
      </w:r>
      <w:r>
        <w:rPr>
          <w:rFonts w:hint="eastAsia"/>
        </w:rPr>
        <w:t xml:space="preserve"> 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ountS</w:t>
      </w:r>
      <w:r>
        <w:t xml:space="preserve">,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CheckBox</w:t>
      </w:r>
      <w:r>
        <w:t xml:space="preserve"> </w:t>
      </w:r>
      <w:r>
        <w:rPr>
          <w:rFonts w:hint="eastAsia"/>
        </w:rPr>
        <w:t xml:space="preserve">객체 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andomCheckBox</w:t>
      </w:r>
      <w:r>
        <w:rPr>
          <w:rFonts w:hint="eastAsia"/>
        </w:rPr>
        <w:t>,</w:t>
      </w:r>
      <w:r>
        <w:t xml:space="preserve">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J</w:t>
      </w:r>
      <w:r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B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utton</w:t>
      </w:r>
      <w:r>
        <w:t xml:space="preserve"> </w:t>
      </w:r>
      <w:r>
        <w:rPr>
          <w:rFonts w:hint="eastAsia"/>
        </w:rPr>
        <w:t xml:space="preserve">객체 </w:t>
      </w:r>
      <w:r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s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ndBtn</w:t>
      </w:r>
      <w:r>
        <w:rPr>
          <w:rFonts w:hint="eastAsia"/>
        </w:rPr>
        <w:t>을 순서대로 배치했다.</w:t>
      </w:r>
    </w:p>
    <w:p w:rsidR="00E0620A" w:rsidRDefault="00E0620A" w:rsidP="001170A7">
      <w:pPr>
        <w:ind w:left="220" w:right="220" w:firstLine="220"/>
      </w:pPr>
    </w:p>
    <w:p w:rsidR="00FB707E" w:rsidRDefault="00E0620A" w:rsidP="004A66D4">
      <w:pPr>
        <w:pStyle w:val="2"/>
        <w:ind w:left="220" w:right="220" w:firstLine="240"/>
      </w:pPr>
      <w:r>
        <w:rPr>
          <w:rFonts w:hint="eastAsia"/>
        </w:rPr>
        <w:lastRenderedPageBreak/>
        <w:t xml:space="preserve"> </w:t>
      </w:r>
      <w:bookmarkStart w:id="21" w:name="_Toc28156112"/>
      <w:r w:rsidR="005E324B">
        <w:rPr>
          <w:rFonts w:hint="eastAsia"/>
        </w:rPr>
        <w:t>2</w:t>
      </w:r>
      <w:r w:rsidR="005E324B">
        <w:t xml:space="preserve">.2 UDP </w:t>
      </w:r>
      <w:r w:rsidR="005E324B">
        <w:rPr>
          <w:rFonts w:hint="eastAsia"/>
        </w:rPr>
        <w:t>서버 설계</w:t>
      </w:r>
      <w:bookmarkEnd w:id="21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E0620A" w:rsidRPr="003E6024" w:rsidTr="002D1B91">
        <w:tc>
          <w:tcPr>
            <w:tcW w:w="9180" w:type="dxa"/>
          </w:tcPr>
          <w:p w:rsidR="00E0620A" w:rsidRPr="003E6024" w:rsidRDefault="000479EB" w:rsidP="00E0620A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</w:t>
            </w:r>
            <w:r w:rsidR="00E0620A" w:rsidRPr="003E6024">
              <w:rPr>
                <w:rStyle w:val="af2"/>
              </w:rPr>
              <w:t xml:space="preserve">ublic void </w:t>
            </w:r>
            <w:proofErr w:type="gramStart"/>
            <w:r w:rsidR="00E0620A" w:rsidRPr="003E6024">
              <w:rPr>
                <w:rStyle w:val="af2"/>
              </w:rPr>
              <w:t>receiveWithoutEcho(</w:t>
            </w:r>
            <w:proofErr w:type="gramEnd"/>
            <w:r w:rsidR="00E0620A" w:rsidRPr="003E6024">
              <w:rPr>
                <w:rStyle w:val="af2"/>
              </w:rPr>
              <w:t>)</w:t>
            </w:r>
          </w:p>
          <w:p w:rsidR="00E0620A" w:rsidRPr="003E6024" w:rsidRDefault="00E0620A" w:rsidP="00E0620A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E0620A" w:rsidRPr="003E6024" w:rsidRDefault="000479EB" w:rsidP="00E0620A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w</w:t>
            </w:r>
            <w:r w:rsidR="00E0620A" w:rsidRPr="003E6024">
              <w:rPr>
                <w:rStyle w:val="af2"/>
              </w:rPr>
              <w:t>hile(UDP</w:t>
            </w:r>
            <w:r w:rsidR="00E0620A" w:rsidRPr="003E6024">
              <w:rPr>
                <w:rStyle w:val="af2"/>
              </w:rPr>
              <w:t>서버가</w:t>
            </w:r>
            <w:r w:rsidR="00E0620A" w:rsidRPr="003E6024">
              <w:rPr>
                <w:rStyle w:val="af2"/>
              </w:rPr>
              <w:t xml:space="preserve"> </w:t>
            </w:r>
            <w:r w:rsidR="00E0620A" w:rsidRPr="003E6024">
              <w:rPr>
                <w:rStyle w:val="af2"/>
              </w:rPr>
              <w:t>동작중인</w:t>
            </w:r>
            <w:r w:rsidR="00E0620A" w:rsidRPr="003E6024">
              <w:rPr>
                <w:rStyle w:val="af2"/>
              </w:rPr>
              <w:t xml:space="preserve"> </w:t>
            </w:r>
            <w:r w:rsidR="00E0620A" w:rsidRPr="003E6024">
              <w:rPr>
                <w:rStyle w:val="af2"/>
              </w:rPr>
              <w:t>경우</w:t>
            </w:r>
            <w:r w:rsidR="00E0620A" w:rsidRPr="003E6024">
              <w:rPr>
                <w:rStyle w:val="af2"/>
              </w:rPr>
              <w:t>)</w:t>
            </w:r>
          </w:p>
          <w:p w:rsidR="00E0620A" w:rsidRPr="003E6024" w:rsidRDefault="00E0620A" w:rsidP="00E0620A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4E5373" w:rsidRPr="003E6024" w:rsidRDefault="00E0620A" w:rsidP="004E5373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6A5380" w:rsidRPr="003E6024">
              <w:rPr>
                <w:rStyle w:val="af2"/>
              </w:rPr>
              <w:t xml:space="preserve">1. </w:t>
            </w:r>
            <w:r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기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대기</w:t>
            </w:r>
          </w:p>
          <w:p w:rsidR="00E0620A" w:rsidRPr="003E6024" w:rsidRDefault="00E0620A" w:rsidP="004E5373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6A5380" w:rsidRPr="003E6024">
              <w:rPr>
                <w:rStyle w:val="af2"/>
              </w:rPr>
              <w:t xml:space="preserve">2.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넣는다</w:t>
            </w:r>
            <w:r w:rsidRPr="003E6024">
              <w:rPr>
                <w:rStyle w:val="af2"/>
              </w:rPr>
              <w:t>.</w:t>
            </w:r>
          </w:p>
          <w:p w:rsidR="00E0620A" w:rsidRPr="003E6024" w:rsidRDefault="00E0620A" w:rsidP="00E0620A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E0620A" w:rsidRPr="003E6024" w:rsidRDefault="00E0620A" w:rsidP="00E0620A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CB4BD4" w:rsidRPr="003E6024" w:rsidRDefault="00CB4BD4" w:rsidP="00E0620A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CB4BD4" w:rsidRPr="003E6024" w:rsidRDefault="000479EB" w:rsidP="00CB4BD4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</w:t>
            </w:r>
            <w:r w:rsidR="00CB4BD4" w:rsidRPr="003E6024">
              <w:rPr>
                <w:rStyle w:val="af2"/>
              </w:rPr>
              <w:t xml:space="preserve">ublic void </w:t>
            </w:r>
            <w:proofErr w:type="gramStart"/>
            <w:r w:rsidR="00CB4BD4" w:rsidRPr="003E6024">
              <w:rPr>
                <w:rStyle w:val="af2"/>
              </w:rPr>
              <w:t>receiveWithEcho(</w:t>
            </w:r>
            <w:proofErr w:type="gramEnd"/>
            <w:r w:rsidR="00CB4BD4" w:rsidRPr="003E6024">
              <w:rPr>
                <w:rStyle w:val="af2"/>
              </w:rPr>
              <w:t>)</w:t>
            </w:r>
          </w:p>
          <w:p w:rsidR="00CB4BD4" w:rsidRPr="003E6024" w:rsidRDefault="00CB4BD4" w:rsidP="00CB4BD4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CB4BD4" w:rsidRPr="003E6024" w:rsidRDefault="00B5696C" w:rsidP="00CB4BD4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while</w:t>
            </w:r>
            <w:r w:rsidR="00CB4BD4" w:rsidRPr="003E6024">
              <w:rPr>
                <w:rStyle w:val="af2"/>
              </w:rPr>
              <w:t>(UDP</w:t>
            </w:r>
            <w:r w:rsidR="00CB4BD4" w:rsidRPr="003E6024">
              <w:rPr>
                <w:rStyle w:val="af2"/>
              </w:rPr>
              <w:t>서버가</w:t>
            </w:r>
            <w:r w:rsidR="00CB4BD4" w:rsidRPr="003E6024">
              <w:rPr>
                <w:rStyle w:val="af2"/>
              </w:rPr>
              <w:t xml:space="preserve"> </w:t>
            </w:r>
            <w:r w:rsidR="00CB4BD4" w:rsidRPr="003E6024">
              <w:rPr>
                <w:rStyle w:val="af2"/>
              </w:rPr>
              <w:t>동작중인</w:t>
            </w:r>
            <w:r w:rsidR="00CB4BD4" w:rsidRPr="003E6024">
              <w:rPr>
                <w:rStyle w:val="af2"/>
              </w:rPr>
              <w:t xml:space="preserve"> </w:t>
            </w:r>
            <w:r w:rsidR="00CB4BD4" w:rsidRPr="003E6024">
              <w:rPr>
                <w:rStyle w:val="af2"/>
              </w:rPr>
              <w:t>경우</w:t>
            </w:r>
            <w:r w:rsidR="00CB4BD4" w:rsidRPr="003E6024">
              <w:rPr>
                <w:rStyle w:val="af2"/>
              </w:rPr>
              <w:t>)</w:t>
            </w:r>
          </w:p>
          <w:p w:rsidR="00CB4BD4" w:rsidRPr="003E6024" w:rsidRDefault="00CB4BD4" w:rsidP="00CB4BD4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CB4BD4" w:rsidRPr="003E6024" w:rsidRDefault="00CB4BD4" w:rsidP="00CB4BD4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0479EB" w:rsidRPr="003E6024">
              <w:rPr>
                <w:rStyle w:val="af2"/>
              </w:rPr>
              <w:t xml:space="preserve">1. </w:t>
            </w:r>
            <w:r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기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대기</w:t>
            </w:r>
          </w:p>
          <w:p w:rsidR="00CB4BD4" w:rsidRPr="003E6024" w:rsidRDefault="00CB4BD4" w:rsidP="00CB4BD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0479EB" w:rsidRPr="003E6024">
              <w:rPr>
                <w:rStyle w:val="af2"/>
              </w:rPr>
              <w:t xml:space="preserve">2.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="00530753" w:rsidRPr="003E6024">
              <w:rPr>
                <w:rStyle w:val="af2"/>
              </w:rPr>
              <w:t>담</w:t>
            </w:r>
            <w:r w:rsidRPr="003E6024">
              <w:rPr>
                <w:rStyle w:val="af2"/>
              </w:rPr>
              <w:t>는다</w:t>
            </w:r>
            <w:r w:rsidRPr="003E6024">
              <w:rPr>
                <w:rStyle w:val="af2"/>
              </w:rPr>
              <w:t>.</w:t>
            </w:r>
          </w:p>
          <w:p w:rsidR="00530753" w:rsidRPr="003E6024" w:rsidRDefault="00530753" w:rsidP="00CB4BD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0479EB" w:rsidRPr="003E6024">
              <w:rPr>
                <w:rStyle w:val="af2"/>
              </w:rPr>
              <w:t xml:space="preserve">3.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담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클라이언트로</w:t>
            </w:r>
            <w:r w:rsidRPr="003E6024">
              <w:rPr>
                <w:rStyle w:val="af2"/>
              </w:rPr>
              <w:t xml:space="preserve"> </w:t>
            </w:r>
            <w:r w:rsidR="00B305A4" w:rsidRPr="003E6024">
              <w:rPr>
                <w:rStyle w:val="af2"/>
              </w:rPr>
              <w:t>재전송한</w:t>
            </w:r>
            <w:r w:rsidRPr="003E6024">
              <w:rPr>
                <w:rStyle w:val="af2"/>
              </w:rPr>
              <w:t>다</w:t>
            </w:r>
            <w:r w:rsidRPr="003E6024">
              <w:rPr>
                <w:rStyle w:val="af2"/>
              </w:rPr>
              <w:t>.</w:t>
            </w:r>
          </w:p>
          <w:p w:rsidR="00530753" w:rsidRPr="003E6024" w:rsidRDefault="00530753" w:rsidP="00CB4BD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0479EB" w:rsidRPr="003E6024">
              <w:rPr>
                <w:rStyle w:val="af2"/>
              </w:rPr>
              <w:t xml:space="preserve">4. </w:t>
            </w:r>
            <w:r w:rsidRPr="003E6024">
              <w:rPr>
                <w:rStyle w:val="af2"/>
              </w:rPr>
              <w:t>보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담는다</w:t>
            </w:r>
            <w:r w:rsidRPr="003E6024">
              <w:rPr>
                <w:rStyle w:val="af2"/>
              </w:rPr>
              <w:t>.</w:t>
            </w:r>
          </w:p>
          <w:p w:rsidR="00CB4BD4" w:rsidRPr="003E6024" w:rsidRDefault="00CB4BD4" w:rsidP="00CB4BD4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CB4BD4" w:rsidRPr="003E6024" w:rsidRDefault="00CB4BD4" w:rsidP="00CB4BD4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CC77C5" w:rsidRPr="003E6024" w:rsidRDefault="00CC77C5" w:rsidP="00CB4BD4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CC77C5" w:rsidRPr="003E6024" w:rsidRDefault="00CC77C5" w:rsidP="00CC77C5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Public void </w:t>
            </w:r>
            <w:proofErr w:type="gramStart"/>
            <w:r w:rsidR="00CD3AE7" w:rsidRPr="003E6024">
              <w:rPr>
                <w:rStyle w:val="af2"/>
              </w:rPr>
              <w:t>returnResources</w:t>
            </w:r>
            <w:r w:rsidRPr="003E6024">
              <w:rPr>
                <w:rStyle w:val="af2"/>
              </w:rPr>
              <w:t>(</w:t>
            </w:r>
            <w:proofErr w:type="gramEnd"/>
            <w:r w:rsidRPr="003E6024">
              <w:rPr>
                <w:rStyle w:val="af2"/>
              </w:rPr>
              <w:t>)</w:t>
            </w:r>
          </w:p>
          <w:p w:rsidR="00CC77C5" w:rsidRPr="003E6024" w:rsidRDefault="00CC77C5" w:rsidP="00CC77C5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2C05E6" w:rsidRPr="003E6024" w:rsidRDefault="002C05E6" w:rsidP="002C05E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현재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사용중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자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반환</w:t>
            </w:r>
          </w:p>
          <w:p w:rsidR="00CC77C5" w:rsidRPr="003E6024" w:rsidRDefault="00CC77C5" w:rsidP="00724712">
            <w:pPr>
              <w:keepNext/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</w:tc>
      </w:tr>
    </w:tbl>
    <w:p w:rsidR="003E5D87" w:rsidRDefault="00724712" w:rsidP="00122ED5">
      <w:pPr>
        <w:pStyle w:val="a6"/>
        <w:ind w:left="220" w:right="220" w:firstLine="200"/>
      </w:pPr>
      <w:bookmarkStart w:id="22" w:name="_Ref21955854"/>
      <w:bookmarkStart w:id="23" w:name="_Toc28156143"/>
      <w:r w:rsidRPr="00724712">
        <w:t xml:space="preserve">그림 </w:t>
      </w:r>
      <w:fldSimple w:instr=" SEQ 그림 \* ARABIC ">
        <w:r w:rsidR="00E46506">
          <w:rPr>
            <w:noProof/>
          </w:rPr>
          <w:t>7</w:t>
        </w:r>
      </w:fldSimple>
      <w:bookmarkEnd w:id="22"/>
      <w:r>
        <w:t>. UDP</w:t>
      </w:r>
      <w:r w:rsidR="00AA7342">
        <w:rPr>
          <w:rFonts w:hint="eastAsia"/>
        </w:rPr>
        <w:t>S</w:t>
      </w:r>
      <w:r w:rsidR="00AA7342">
        <w:t>erver</w:t>
      </w:r>
      <w:r>
        <w:rPr>
          <w:rFonts w:hint="eastAsia"/>
        </w:rPr>
        <w:t xml:space="preserve"> 알고리즘</w:t>
      </w:r>
      <w:bookmarkEnd w:id="23"/>
    </w:p>
    <w:p w:rsidR="00416A49" w:rsidRDefault="00DA2CEB" w:rsidP="002B3750">
      <w:pPr>
        <w:ind w:left="220" w:right="220" w:firstLine="220"/>
      </w:pPr>
      <w:r w:rsidRPr="00DA2CEB">
        <w:rPr>
          <w:rStyle w:val="ab"/>
        </w:rPr>
        <w:fldChar w:fldCharType="begin"/>
      </w:r>
      <w:r w:rsidRPr="00DA2CEB">
        <w:rPr>
          <w:rStyle w:val="ab"/>
        </w:rPr>
        <w:instrText xml:space="preserve"> </w:instrText>
      </w:r>
      <w:r w:rsidRPr="00DA2CEB">
        <w:rPr>
          <w:rStyle w:val="ab"/>
          <w:rFonts w:hint="eastAsia"/>
        </w:rPr>
        <w:instrText>REF _Ref21955854 \h</w:instrText>
      </w:r>
      <w:r w:rsidRPr="00DA2CEB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DA2CEB">
        <w:rPr>
          <w:rStyle w:val="ab"/>
        </w:rPr>
      </w:r>
      <w:r w:rsidRPr="00DA2CEB">
        <w:rPr>
          <w:rStyle w:val="ab"/>
        </w:rPr>
        <w:fldChar w:fldCharType="separate"/>
      </w:r>
      <w:r w:rsidR="00DB4E49" w:rsidRPr="00DB4E49">
        <w:rPr>
          <w:rStyle w:val="ab"/>
        </w:rPr>
        <w:t>그림 7</w:t>
      </w:r>
      <w:r w:rsidRPr="00DA2CEB">
        <w:rPr>
          <w:rStyle w:val="ab"/>
        </w:rPr>
        <w:fldChar w:fldCharType="end"/>
      </w:r>
      <w:r w:rsidR="00E1684A">
        <w:rPr>
          <w:rFonts w:hint="eastAsia"/>
        </w:rPr>
        <w:t xml:space="preserve">는 </w:t>
      </w:r>
      <w:r w:rsidR="00C272F7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U</w:t>
      </w:r>
      <w:r w:rsidR="00C272F7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DPServer</w:t>
      </w:r>
      <w:r w:rsidR="00C272F7">
        <w:rPr>
          <w:rFonts w:hint="eastAsia"/>
        </w:rPr>
        <w:t>의 알</w:t>
      </w:r>
      <w:r w:rsidR="00E1684A">
        <w:rPr>
          <w:rFonts w:hint="eastAsia"/>
        </w:rPr>
        <w:t xml:space="preserve">고리즘을 간략하게 </w:t>
      </w:r>
      <w:r w:rsidR="00A07CDA" w:rsidRPr="008A1160">
        <w:rPr>
          <w:rFonts w:hint="eastAsia"/>
        </w:rPr>
        <w:t>보여준다</w:t>
      </w:r>
      <w:r w:rsidR="00A07CDA" w:rsidRPr="00A07CDA">
        <w:rPr>
          <w:rFonts w:hint="eastAsia"/>
          <w:color w:val="FF0000"/>
        </w:rPr>
        <w:t>.</w:t>
      </w:r>
      <w:r w:rsidR="00E1684A">
        <w:t xml:space="preserve"> </w:t>
      </w:r>
      <w:r w:rsidR="00534702">
        <w:rPr>
          <w:rFonts w:hint="eastAsia"/>
        </w:rPr>
        <w:t xml:space="preserve">서버가 실행될 경우 </w:t>
      </w:r>
      <w:r w:rsidR="0053470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hread</w:t>
      </w:r>
      <w:r w:rsidR="00534702">
        <w:rPr>
          <w:rFonts w:hint="eastAsia"/>
        </w:rPr>
        <w:t xml:space="preserve">객체를 </w:t>
      </w:r>
      <w:r w:rsidR="000479EB">
        <w:rPr>
          <w:rFonts w:hint="eastAsia"/>
        </w:rPr>
        <w:t>생성해</w:t>
      </w:r>
      <w:r w:rsidR="00534702">
        <w:rPr>
          <w:rFonts w:hint="eastAsia"/>
        </w:rPr>
        <w:t xml:space="preserve"> 에코가 선택되어 있</w:t>
      </w:r>
      <w:r w:rsidR="00B46DE6">
        <w:rPr>
          <w:rFonts w:hint="eastAsia"/>
        </w:rPr>
        <w:t>으면</w:t>
      </w:r>
      <w:r w:rsidR="00534702">
        <w:rPr>
          <w:rFonts w:hint="eastAsia"/>
        </w:rPr>
        <w:t xml:space="preserve"> </w:t>
      </w:r>
      <w:r w:rsidR="009843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</w:t>
      </w:r>
      <w:r w:rsidR="009843A7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9843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WithEcho()</w:t>
      </w:r>
      <w:r w:rsidR="009843A7">
        <w:rPr>
          <w:rFonts w:hint="eastAsia"/>
        </w:rPr>
        <w:t>를 실행시키고,</w:t>
      </w:r>
      <w:r w:rsidR="009843A7">
        <w:t xml:space="preserve"> </w:t>
      </w:r>
      <w:r w:rsidR="009843A7">
        <w:rPr>
          <w:rFonts w:hint="eastAsia"/>
        </w:rPr>
        <w:t xml:space="preserve">선택되어 있지 않을 경우 </w:t>
      </w:r>
      <w:r w:rsidR="009843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</w:t>
      </w:r>
      <w:r w:rsidR="009843A7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9843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With</w:t>
      </w:r>
      <w:r w:rsidR="009639D6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out</w:t>
      </w:r>
      <w:r w:rsidR="009843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cho()</w:t>
      </w:r>
      <w:r w:rsidR="009843A7">
        <w:rPr>
          <w:rFonts w:hint="eastAsia"/>
        </w:rPr>
        <w:t>를 실행시킨다.</w:t>
      </w:r>
      <w:r w:rsidR="00CC77C5">
        <w:t xml:space="preserve"> </w:t>
      </w:r>
      <w:r w:rsidR="00CC77C5">
        <w:rPr>
          <w:rFonts w:hint="eastAsia"/>
        </w:rPr>
        <w:t xml:space="preserve">서버가 종료되어 메서드를 </w:t>
      </w:r>
      <w:r w:rsidR="000479EB">
        <w:rPr>
          <w:rFonts w:hint="eastAsia"/>
        </w:rPr>
        <w:t>종료하는</w:t>
      </w:r>
      <w:r w:rsidR="00CC77C5">
        <w:rPr>
          <w:rFonts w:hint="eastAsia"/>
        </w:rPr>
        <w:t xml:space="preserve"> 경우</w:t>
      </w:r>
      <w:r w:rsidR="00932D15">
        <w:rPr>
          <w:rFonts w:hint="eastAsia"/>
        </w:rPr>
        <w:t xml:space="preserve"> </w:t>
      </w:r>
      <w:r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r</w:t>
      </w:r>
      <w:r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turnResources</w:t>
      </w:r>
      <w:r w:rsidR="009639D6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9639D6">
        <w:rPr>
          <w:rFonts w:hint="eastAsia"/>
        </w:rPr>
        <w:t xml:space="preserve">를 </w:t>
      </w:r>
      <w:r w:rsidR="000479EB">
        <w:rPr>
          <w:rFonts w:hint="eastAsia"/>
        </w:rPr>
        <w:t>호출하여</w:t>
      </w:r>
      <w:r w:rsidR="00CE1185">
        <w:rPr>
          <w:rFonts w:hint="eastAsia"/>
        </w:rPr>
        <w:t xml:space="preserve"> 현재</w:t>
      </w:r>
      <w:r w:rsidR="009639D6">
        <w:rPr>
          <w:rFonts w:hint="eastAsia"/>
        </w:rPr>
        <w:t xml:space="preserve"> </w:t>
      </w:r>
      <w:r w:rsidR="00CE1185">
        <w:rPr>
          <w:rFonts w:hint="eastAsia"/>
        </w:rPr>
        <w:t>사용</w:t>
      </w:r>
      <w:r w:rsidR="009639D6">
        <w:rPr>
          <w:rFonts w:hint="eastAsia"/>
        </w:rPr>
        <w:t>중인 자원을 반환</w:t>
      </w:r>
      <w:r w:rsidR="00A26802">
        <w:rPr>
          <w:rFonts w:hint="eastAsia"/>
        </w:rPr>
        <w:t>하고 종료한다.</w:t>
      </w:r>
    </w:p>
    <w:p w:rsidR="00723831" w:rsidRPr="00723831" w:rsidRDefault="00723831" w:rsidP="002B3750">
      <w:pPr>
        <w:ind w:left="220" w:right="220" w:firstLine="220"/>
      </w:pPr>
    </w:p>
    <w:p w:rsidR="00416A49" w:rsidRDefault="005E324B" w:rsidP="00DC024C">
      <w:pPr>
        <w:pStyle w:val="2"/>
        <w:ind w:left="220" w:right="220" w:firstLine="240"/>
      </w:pPr>
      <w:bookmarkStart w:id="24" w:name="_Toc28156113"/>
      <w:r>
        <w:rPr>
          <w:rFonts w:hint="eastAsia"/>
        </w:rPr>
        <w:lastRenderedPageBreak/>
        <w:t>2</w:t>
      </w:r>
      <w:r>
        <w:t xml:space="preserve">.3 </w:t>
      </w:r>
      <w:r>
        <w:rPr>
          <w:rFonts w:hint="eastAsia"/>
        </w:rPr>
        <w:t>U</w:t>
      </w:r>
      <w:r>
        <w:t xml:space="preserve">DP </w:t>
      </w:r>
      <w:r>
        <w:rPr>
          <w:rFonts w:hint="eastAsia"/>
        </w:rPr>
        <w:t>클라이언트 설계</w:t>
      </w:r>
      <w:bookmarkEnd w:id="24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416A49" w:rsidRPr="003E6024" w:rsidTr="00566B14">
        <w:trPr>
          <w:trHeight w:val="416"/>
        </w:trPr>
        <w:tc>
          <w:tcPr>
            <w:tcW w:w="9180" w:type="dxa"/>
          </w:tcPr>
          <w:p w:rsidR="00416A49" w:rsidRPr="003E6024" w:rsidRDefault="00A07CDA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p</w:t>
            </w:r>
            <w:r w:rsidR="00416A49" w:rsidRPr="003E6024">
              <w:rPr>
                <w:rStyle w:val="af2"/>
              </w:rPr>
              <w:t xml:space="preserve">ublic void </w:t>
            </w:r>
            <w:proofErr w:type="gramStart"/>
            <w:r w:rsidR="0052155C" w:rsidRPr="003E6024">
              <w:rPr>
                <w:rStyle w:val="af2"/>
              </w:rPr>
              <w:t>sendWithoutReceive</w:t>
            </w:r>
            <w:r w:rsidR="00416A49" w:rsidRPr="003E6024">
              <w:rPr>
                <w:rStyle w:val="af2"/>
              </w:rPr>
              <w:t>(</w:t>
            </w:r>
            <w:proofErr w:type="gramEnd"/>
            <w:r w:rsidR="00416A49" w:rsidRPr="003E6024">
              <w:rPr>
                <w:rStyle w:val="af2"/>
              </w:rPr>
              <w:t>)</w:t>
            </w:r>
          </w:p>
          <w:p w:rsidR="00416A49" w:rsidRPr="003E6024" w:rsidRDefault="00416A4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268D8" w:rsidRPr="003E6024" w:rsidRDefault="0039184D" w:rsidP="0039184D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int count = </w:t>
            </w:r>
            <w:r w:rsidRPr="003E6024">
              <w:rPr>
                <w:rStyle w:val="af2"/>
              </w:rPr>
              <w:t>메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프레임에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개수</w:t>
            </w:r>
          </w:p>
          <w:p w:rsidR="00066113" w:rsidRPr="003E6024" w:rsidRDefault="00066113" w:rsidP="0039184D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</w:p>
          <w:p w:rsidR="00416A49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while</w:t>
            </w:r>
            <w:r w:rsidR="00416A49" w:rsidRPr="003E6024">
              <w:rPr>
                <w:rStyle w:val="af2"/>
              </w:rPr>
              <w:t>(</w:t>
            </w:r>
            <w:proofErr w:type="gramEnd"/>
            <w:r w:rsidR="0039184D" w:rsidRPr="003E6024">
              <w:rPr>
                <w:rStyle w:val="af2"/>
              </w:rPr>
              <w:t xml:space="preserve">count-- </w:t>
            </w:r>
            <w:r w:rsidR="00EE2653" w:rsidRPr="003E6024">
              <w:rPr>
                <w:rStyle w:val="af2"/>
              </w:rPr>
              <w:t>&gt;</w:t>
            </w:r>
            <w:r w:rsidR="0039184D" w:rsidRPr="003E6024">
              <w:rPr>
                <w:rStyle w:val="af2"/>
              </w:rPr>
              <w:t xml:space="preserve"> 0</w:t>
            </w:r>
            <w:r w:rsidR="00416A49" w:rsidRPr="003E6024">
              <w:rPr>
                <w:rStyle w:val="af2"/>
              </w:rPr>
              <w:t>)</w:t>
            </w:r>
          </w:p>
          <w:p w:rsidR="00416A49" w:rsidRPr="003E6024" w:rsidRDefault="00416A4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5A1744" w:rsidRPr="003E6024" w:rsidRDefault="00B5696C" w:rsidP="005A174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if(</w:t>
            </w:r>
            <w:r w:rsidR="005A1744" w:rsidRPr="003E6024">
              <w:rPr>
                <w:rStyle w:val="af2"/>
              </w:rPr>
              <w:t>메인</w:t>
            </w:r>
            <w:r w:rsidR="005A1744" w:rsidRPr="003E6024">
              <w:rPr>
                <w:rStyle w:val="af2"/>
              </w:rPr>
              <w:t xml:space="preserve"> </w:t>
            </w:r>
            <w:r w:rsidR="005A1744" w:rsidRPr="003E6024">
              <w:rPr>
                <w:rStyle w:val="af2"/>
              </w:rPr>
              <w:t>프레임의</w:t>
            </w:r>
            <w:r w:rsidR="005A1744" w:rsidRPr="003E6024">
              <w:rPr>
                <w:rStyle w:val="af2"/>
              </w:rPr>
              <w:t xml:space="preserve"> </w:t>
            </w:r>
            <w:r w:rsidR="000E0C14" w:rsidRPr="003E6024">
              <w:rPr>
                <w:rStyle w:val="af2"/>
                <w:rFonts w:hint="eastAsia"/>
              </w:rPr>
              <w:t>B</w:t>
            </w:r>
            <w:r w:rsidR="005A1744" w:rsidRPr="003E6024">
              <w:rPr>
                <w:rStyle w:val="af2"/>
              </w:rPr>
              <w:t xml:space="preserve">y </w:t>
            </w:r>
            <w:r w:rsidR="000E0C14" w:rsidRPr="003E6024">
              <w:rPr>
                <w:rStyle w:val="af2"/>
              </w:rPr>
              <w:t>R</w:t>
            </w:r>
            <w:r w:rsidR="005A1744" w:rsidRPr="003E6024">
              <w:rPr>
                <w:rStyle w:val="af2"/>
              </w:rPr>
              <w:t xml:space="preserve">andom </w:t>
            </w:r>
            <w:r w:rsidR="005A1744" w:rsidRPr="003E6024">
              <w:rPr>
                <w:rStyle w:val="af2"/>
              </w:rPr>
              <w:t>체크</w:t>
            </w:r>
            <w:r w:rsidR="00266C6D" w:rsidRPr="003E6024">
              <w:rPr>
                <w:rStyle w:val="af2"/>
              </w:rPr>
              <w:t>했나</w:t>
            </w:r>
            <w:r w:rsidR="005A1744" w:rsidRPr="003E6024">
              <w:rPr>
                <w:rStyle w:val="af2"/>
              </w:rPr>
              <w:t>?)</w:t>
            </w:r>
          </w:p>
          <w:p w:rsidR="005A1744" w:rsidRPr="003E6024" w:rsidRDefault="005A1744" w:rsidP="005A174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5A1744" w:rsidRPr="003E6024" w:rsidRDefault="005A1744" w:rsidP="005A1744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되어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있으면</w:t>
            </w:r>
            <w:r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 xml:space="preserve">test file </w:t>
            </w:r>
            <w:r w:rsidR="00266C6D" w:rsidRPr="003E6024">
              <w:rPr>
                <w:rStyle w:val="af2"/>
              </w:rPr>
              <w:t>중</w:t>
            </w:r>
            <w:r w:rsidR="00266C6D"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>랜덤으로</w:t>
            </w:r>
            <w:r w:rsidR="00266C6D"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>가져와</w:t>
            </w:r>
            <w:r w:rsidR="00266C6D"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>메시지</w:t>
            </w:r>
            <w:r w:rsidR="00266C6D"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>내용으로</w:t>
            </w:r>
            <w:r w:rsidR="00266C6D" w:rsidRPr="003E6024">
              <w:rPr>
                <w:rStyle w:val="af2"/>
              </w:rPr>
              <w:t xml:space="preserve"> </w:t>
            </w:r>
            <w:r w:rsidR="00266C6D" w:rsidRPr="003E6024">
              <w:rPr>
                <w:rStyle w:val="af2"/>
              </w:rPr>
              <w:t>한다</w:t>
            </w:r>
            <w:r w:rsidR="00266C6D" w:rsidRPr="003E6024">
              <w:rPr>
                <w:rStyle w:val="af2"/>
              </w:rPr>
              <w:t>.</w:t>
            </w:r>
          </w:p>
          <w:p w:rsidR="005A1744" w:rsidRPr="003E6024" w:rsidRDefault="005A1744" w:rsidP="005A174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}</w:t>
            </w:r>
            <w:r w:rsidR="002C1423" w:rsidRPr="003E6024">
              <w:rPr>
                <w:rStyle w:val="af2"/>
              </w:rPr>
              <w:t>else</w:t>
            </w:r>
            <w:proofErr w:type="gramEnd"/>
            <w:r w:rsidR="002C1423" w:rsidRPr="003E6024">
              <w:rPr>
                <w:rStyle w:val="af2"/>
              </w:rPr>
              <w:t>{</w:t>
            </w:r>
          </w:p>
          <w:p w:rsidR="002C1423" w:rsidRPr="003E6024" w:rsidRDefault="002C1423" w:rsidP="002C1423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안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되었으면</w:t>
            </w:r>
            <w:r w:rsidRPr="003E6024">
              <w:rPr>
                <w:rStyle w:val="af2"/>
              </w:rPr>
              <w:t xml:space="preserve"> display</w:t>
            </w:r>
            <w:r w:rsidRPr="003E6024">
              <w:rPr>
                <w:rStyle w:val="af2"/>
              </w:rPr>
              <w:t>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글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2C1423" w:rsidRPr="003E6024" w:rsidRDefault="002C1423" w:rsidP="005A174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7F7DB7" w:rsidRPr="003E6024" w:rsidRDefault="007F7DB7" w:rsidP="005A1744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</w:p>
          <w:p w:rsidR="00416A49" w:rsidRPr="003E6024" w:rsidRDefault="00416A4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940CD7" w:rsidRPr="003E6024">
              <w:rPr>
                <w:rStyle w:val="af2"/>
              </w:rPr>
              <w:t xml:space="preserve">1. </w:t>
            </w:r>
            <w:r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="005A1744" w:rsidRPr="003E6024">
              <w:rPr>
                <w:rStyle w:val="af2"/>
              </w:rPr>
              <w:t>보내기</w:t>
            </w:r>
          </w:p>
          <w:p w:rsidR="00416A49" w:rsidRPr="003E6024" w:rsidRDefault="00416A49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940CD7" w:rsidRPr="003E6024">
              <w:rPr>
                <w:rStyle w:val="af2"/>
              </w:rPr>
              <w:t xml:space="preserve">2. </w:t>
            </w:r>
            <w:r w:rsidR="005A1744" w:rsidRPr="003E6024">
              <w:rPr>
                <w:rStyle w:val="af2"/>
              </w:rPr>
              <w:t>보낸</w:t>
            </w:r>
            <w:r w:rsidR="005A1744"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="00BE66C7" w:rsidRPr="003E6024">
              <w:rPr>
                <w:rStyle w:val="af2"/>
              </w:rPr>
              <w:t>담</w:t>
            </w:r>
            <w:r w:rsidRPr="003E6024">
              <w:rPr>
                <w:rStyle w:val="af2"/>
              </w:rPr>
              <w:t>는다</w:t>
            </w:r>
            <w:r w:rsidRPr="003E6024">
              <w:rPr>
                <w:rStyle w:val="af2"/>
              </w:rPr>
              <w:t>.</w:t>
            </w:r>
          </w:p>
          <w:p w:rsidR="00416A49" w:rsidRPr="003E6024" w:rsidRDefault="00416A4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416A49" w:rsidRPr="003E6024" w:rsidRDefault="00416A4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066113" w:rsidRPr="003E6024" w:rsidRDefault="00066113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4B7A76" w:rsidRPr="003E6024" w:rsidRDefault="00B5696C" w:rsidP="004B7A76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4B7A76" w:rsidRPr="003E6024">
              <w:rPr>
                <w:rStyle w:val="af2"/>
              </w:rPr>
              <w:t xml:space="preserve"> void </w:t>
            </w:r>
            <w:proofErr w:type="gramStart"/>
            <w:r w:rsidR="004B7A76" w:rsidRPr="003E6024">
              <w:rPr>
                <w:rStyle w:val="af2"/>
              </w:rPr>
              <w:t>sendWithReceive(</w:t>
            </w:r>
            <w:proofErr w:type="gramEnd"/>
            <w:r w:rsidR="004B7A76" w:rsidRPr="003E6024">
              <w:rPr>
                <w:rStyle w:val="af2"/>
              </w:rPr>
              <w:t>)</w:t>
            </w:r>
          </w:p>
          <w:p w:rsidR="004B7A76" w:rsidRPr="003E6024" w:rsidRDefault="004B7A76" w:rsidP="004B7A76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4B7A76" w:rsidRPr="003E6024" w:rsidRDefault="004B7A76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int count = </w:t>
            </w:r>
            <w:r w:rsidRPr="003E6024">
              <w:rPr>
                <w:rStyle w:val="af2"/>
              </w:rPr>
              <w:t>메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프레임에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개수</w:t>
            </w:r>
          </w:p>
          <w:p w:rsidR="00066113" w:rsidRPr="003E6024" w:rsidRDefault="00066113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</w:p>
          <w:p w:rsidR="004B7A76" w:rsidRPr="003E6024" w:rsidRDefault="00B5696C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while</w:t>
            </w:r>
            <w:r w:rsidR="004B7A76" w:rsidRPr="003E6024">
              <w:rPr>
                <w:rStyle w:val="af2"/>
              </w:rPr>
              <w:t>(</w:t>
            </w:r>
            <w:proofErr w:type="gramEnd"/>
            <w:r w:rsidR="004B7A76" w:rsidRPr="003E6024">
              <w:rPr>
                <w:rStyle w:val="af2"/>
              </w:rPr>
              <w:t>count-- &gt; 0)</w:t>
            </w:r>
          </w:p>
          <w:p w:rsidR="004B7A76" w:rsidRPr="003E6024" w:rsidRDefault="004B7A76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4B7A76" w:rsidRPr="003E6024" w:rsidRDefault="00B5696C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if(</w:t>
            </w:r>
            <w:r w:rsidR="004B7A76" w:rsidRPr="003E6024">
              <w:rPr>
                <w:rStyle w:val="af2"/>
              </w:rPr>
              <w:t>메인</w:t>
            </w:r>
            <w:r w:rsidR="004B7A76" w:rsidRPr="003E6024">
              <w:rPr>
                <w:rStyle w:val="af2"/>
              </w:rPr>
              <w:t xml:space="preserve"> </w:t>
            </w:r>
            <w:r w:rsidR="004B7A76" w:rsidRPr="003E6024">
              <w:rPr>
                <w:rStyle w:val="af2"/>
              </w:rPr>
              <w:t>프레임의</w:t>
            </w:r>
            <w:r w:rsidR="004B7A76" w:rsidRPr="003E6024">
              <w:rPr>
                <w:rStyle w:val="af2"/>
              </w:rPr>
              <w:t xml:space="preserve"> by random </w:t>
            </w:r>
            <w:r w:rsidR="004B7A76" w:rsidRPr="003E6024">
              <w:rPr>
                <w:rStyle w:val="af2"/>
              </w:rPr>
              <w:t>체크했나</w:t>
            </w:r>
            <w:r w:rsidR="004B7A76" w:rsidRPr="003E6024">
              <w:rPr>
                <w:rStyle w:val="af2"/>
              </w:rPr>
              <w:t>?)</w:t>
            </w:r>
          </w:p>
          <w:p w:rsidR="004B7A76" w:rsidRPr="003E6024" w:rsidRDefault="004B7A76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4B7A76" w:rsidRPr="003E6024" w:rsidRDefault="004B7A76" w:rsidP="004B7A76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되어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있으면</w:t>
            </w:r>
            <w:r w:rsidRPr="003E6024">
              <w:rPr>
                <w:rStyle w:val="af2"/>
              </w:rPr>
              <w:t xml:space="preserve"> test file </w:t>
            </w:r>
            <w:r w:rsidRPr="003E6024">
              <w:rPr>
                <w:rStyle w:val="af2"/>
              </w:rPr>
              <w:t>중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랜덤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가져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3A73AF" w:rsidRPr="003E6024" w:rsidRDefault="004B7A76" w:rsidP="003A73AF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  <w:r w:rsidR="003A73AF" w:rsidRPr="003E6024">
              <w:rPr>
                <w:rStyle w:val="af2"/>
              </w:rPr>
              <w:t xml:space="preserve"> </w:t>
            </w:r>
            <w:proofErr w:type="gramStart"/>
            <w:r w:rsidR="003A73AF" w:rsidRPr="003E6024">
              <w:rPr>
                <w:rStyle w:val="af2"/>
              </w:rPr>
              <w:t>else{</w:t>
            </w:r>
            <w:proofErr w:type="gramEnd"/>
          </w:p>
          <w:p w:rsidR="003A73AF" w:rsidRPr="003E6024" w:rsidRDefault="003A73AF" w:rsidP="003A73AF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안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되었으면</w:t>
            </w:r>
            <w:r w:rsidRPr="003E6024">
              <w:rPr>
                <w:rStyle w:val="af2"/>
              </w:rPr>
              <w:t xml:space="preserve"> display</w:t>
            </w:r>
            <w:r w:rsidRPr="003E6024">
              <w:rPr>
                <w:rStyle w:val="af2"/>
              </w:rPr>
              <w:t>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글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4B7A76" w:rsidRPr="003E6024" w:rsidRDefault="003A73AF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7F7DB7" w:rsidRPr="003E6024" w:rsidRDefault="007F7DB7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</w:p>
          <w:p w:rsidR="004B7A76" w:rsidRPr="003E6024" w:rsidRDefault="004B7A76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B5696C" w:rsidRPr="003E6024">
              <w:rPr>
                <w:rStyle w:val="af2"/>
              </w:rPr>
              <w:t>1.</w:t>
            </w:r>
            <w:r w:rsidR="00FC4478"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내기</w:t>
            </w:r>
          </w:p>
          <w:p w:rsidR="00552D4E" w:rsidRPr="003E6024" w:rsidRDefault="004B7A76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EC66F5" w:rsidRPr="003E6024">
              <w:rPr>
                <w:rStyle w:val="af2"/>
              </w:rPr>
              <w:t xml:space="preserve">2. </w:t>
            </w:r>
            <w:r w:rsidRPr="003E6024">
              <w:rPr>
                <w:rStyle w:val="af2"/>
              </w:rPr>
              <w:t>보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넣는다</w:t>
            </w:r>
            <w:r w:rsidRPr="003E6024">
              <w:rPr>
                <w:rStyle w:val="af2"/>
              </w:rPr>
              <w:t>.</w:t>
            </w:r>
          </w:p>
          <w:p w:rsidR="00552D4E" w:rsidRPr="003E6024" w:rsidRDefault="00552D4E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DC024C" w:rsidRPr="003E6024">
              <w:rPr>
                <w:rStyle w:val="af2"/>
              </w:rPr>
              <w:t xml:space="preserve">3. </w:t>
            </w:r>
            <w:r w:rsidRPr="003E6024">
              <w:rPr>
                <w:rStyle w:val="af2"/>
              </w:rPr>
              <w:t>서버로부터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는다</w:t>
            </w:r>
            <w:r w:rsidRPr="003E6024">
              <w:rPr>
                <w:rStyle w:val="af2"/>
              </w:rPr>
              <w:t>.</w:t>
            </w:r>
          </w:p>
          <w:p w:rsidR="00552D4E" w:rsidRPr="003E6024" w:rsidRDefault="00552D4E" w:rsidP="004B7A76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DC024C" w:rsidRPr="003E6024">
              <w:rPr>
                <w:rStyle w:val="af2"/>
              </w:rPr>
              <w:t xml:space="preserve">4.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넣는다</w:t>
            </w:r>
            <w:r w:rsidRPr="003E6024">
              <w:rPr>
                <w:rStyle w:val="af2"/>
              </w:rPr>
              <w:t>.</w:t>
            </w:r>
          </w:p>
          <w:p w:rsidR="004B7A76" w:rsidRPr="003E6024" w:rsidRDefault="004B7A76" w:rsidP="004B7A76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416A49" w:rsidRPr="003E6024" w:rsidRDefault="004B7A76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066113" w:rsidRPr="003E6024" w:rsidRDefault="00066113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416A49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416A49" w:rsidRPr="003E6024">
              <w:rPr>
                <w:rStyle w:val="af2"/>
              </w:rPr>
              <w:t xml:space="preserve"> void</w:t>
            </w:r>
            <w:r w:rsidR="00C44DF8" w:rsidRPr="003E6024">
              <w:rPr>
                <w:rStyle w:val="af2"/>
              </w:rPr>
              <w:t xml:space="preserve"> </w:t>
            </w:r>
            <w:proofErr w:type="gramStart"/>
            <w:r w:rsidR="00C44DF8" w:rsidRPr="003E6024">
              <w:rPr>
                <w:rStyle w:val="af2"/>
              </w:rPr>
              <w:t>returnResources</w:t>
            </w:r>
            <w:r w:rsidR="00416A49" w:rsidRPr="003E6024">
              <w:rPr>
                <w:rStyle w:val="af2"/>
              </w:rPr>
              <w:t>(</w:t>
            </w:r>
            <w:proofErr w:type="gramEnd"/>
            <w:r w:rsidR="00416A49" w:rsidRPr="003E6024">
              <w:rPr>
                <w:rStyle w:val="af2"/>
              </w:rPr>
              <w:t>)</w:t>
            </w:r>
          </w:p>
          <w:p w:rsidR="00416A49" w:rsidRPr="003E6024" w:rsidRDefault="00416A4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416A49" w:rsidRPr="003E6024" w:rsidRDefault="00416A4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현재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사용중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자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반환</w:t>
            </w:r>
          </w:p>
          <w:p w:rsidR="00416A49" w:rsidRPr="003E6024" w:rsidRDefault="00416A49" w:rsidP="00830E16">
            <w:pPr>
              <w:keepNext/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lastRenderedPageBreak/>
              <w:t>}</w:t>
            </w:r>
          </w:p>
        </w:tc>
      </w:tr>
    </w:tbl>
    <w:p w:rsidR="00416A49" w:rsidRDefault="00830E16" w:rsidP="00476B7B">
      <w:pPr>
        <w:pStyle w:val="a6"/>
        <w:ind w:left="220" w:right="220" w:firstLine="200"/>
      </w:pPr>
      <w:bookmarkStart w:id="25" w:name="_Ref21956607"/>
      <w:bookmarkStart w:id="26" w:name="_Toc28156144"/>
      <w:r>
        <w:lastRenderedPageBreak/>
        <w:t xml:space="preserve">그림 </w:t>
      </w:r>
      <w:fldSimple w:instr=" SEQ 그림 \* ARABIC ">
        <w:r w:rsidR="00E46506">
          <w:rPr>
            <w:noProof/>
          </w:rPr>
          <w:t>8</w:t>
        </w:r>
      </w:fldSimple>
      <w:bookmarkEnd w:id="25"/>
      <w:r>
        <w:t>. UDP</w:t>
      </w:r>
      <w:r w:rsidR="00EC621F">
        <w:rPr>
          <w:rFonts w:hint="eastAsia"/>
        </w:rPr>
        <w:t>C</w:t>
      </w:r>
      <w:r w:rsidR="00EC621F">
        <w:t>lient</w:t>
      </w:r>
      <w:r>
        <w:rPr>
          <w:rFonts w:hint="eastAsia"/>
        </w:rPr>
        <w:t xml:space="preserve"> 알고리즘</w:t>
      </w:r>
      <w:bookmarkEnd w:id="26"/>
    </w:p>
    <w:p w:rsidR="008443F6" w:rsidRPr="002B3750" w:rsidRDefault="00296597" w:rsidP="008443F6">
      <w:pPr>
        <w:ind w:left="220" w:right="220" w:firstLine="220"/>
      </w:pPr>
      <w:r w:rsidRPr="00296597">
        <w:rPr>
          <w:rStyle w:val="ab"/>
        </w:rPr>
        <w:fldChar w:fldCharType="begin"/>
      </w:r>
      <w:r w:rsidRPr="00296597">
        <w:rPr>
          <w:rStyle w:val="ab"/>
        </w:rPr>
        <w:instrText xml:space="preserve"> </w:instrText>
      </w:r>
      <w:r w:rsidRPr="00296597">
        <w:rPr>
          <w:rStyle w:val="ab"/>
          <w:rFonts w:hint="eastAsia"/>
        </w:rPr>
        <w:instrText>REF _Ref21956607 \h</w:instrText>
      </w:r>
      <w:r w:rsidRPr="00296597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296597">
        <w:rPr>
          <w:rStyle w:val="ab"/>
        </w:rPr>
      </w:r>
      <w:r w:rsidRPr="00296597">
        <w:rPr>
          <w:rStyle w:val="ab"/>
        </w:rPr>
        <w:fldChar w:fldCharType="separate"/>
      </w:r>
      <w:r w:rsidR="00DB4E49" w:rsidRPr="00DB4E49">
        <w:rPr>
          <w:rStyle w:val="ab"/>
        </w:rPr>
        <w:t>그림 8</w:t>
      </w:r>
      <w:r w:rsidRPr="00296597">
        <w:rPr>
          <w:rStyle w:val="ab"/>
        </w:rPr>
        <w:fldChar w:fldCharType="end"/>
      </w:r>
      <w:r w:rsidR="002F294E">
        <w:rPr>
          <w:rFonts w:hint="eastAsia"/>
        </w:rPr>
        <w:t xml:space="preserve">는 </w:t>
      </w:r>
      <w:r w:rsidR="00585198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U</w:t>
      </w:r>
      <w:r w:rsidR="00585198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DPClient</w:t>
      </w:r>
      <w:r w:rsidR="00585198">
        <w:rPr>
          <w:rFonts w:hint="eastAsia"/>
        </w:rPr>
        <w:t>의 알</w:t>
      </w:r>
      <w:r w:rsidR="002F294E">
        <w:rPr>
          <w:rFonts w:hint="eastAsia"/>
        </w:rPr>
        <w:t xml:space="preserve">고리즘을 간략하게 </w:t>
      </w:r>
      <w:r w:rsidR="00A07CDA">
        <w:rPr>
          <w:rFonts w:hint="eastAsia"/>
        </w:rPr>
        <w:t>보여준다</w:t>
      </w:r>
      <w:r w:rsidR="002F294E">
        <w:rPr>
          <w:rFonts w:hint="eastAsia"/>
        </w:rPr>
        <w:t>.</w:t>
      </w:r>
      <w:r w:rsidR="002F294E">
        <w:t xml:space="preserve"> </w:t>
      </w:r>
      <w:r w:rsidR="008443F6">
        <w:rPr>
          <w:rFonts w:hint="eastAsia"/>
        </w:rPr>
        <w:t>클라이언트가 실행</w:t>
      </w:r>
      <w:r w:rsidR="00F129FC">
        <w:rPr>
          <w:rFonts w:hint="eastAsia"/>
        </w:rPr>
        <w:t>되</w:t>
      </w:r>
      <w:r w:rsidR="00004E8D">
        <w:rPr>
          <w:rFonts w:hint="eastAsia"/>
        </w:rPr>
        <w:t>면</w:t>
      </w:r>
      <w:r w:rsidR="002F294E">
        <w:rPr>
          <w:rFonts w:hint="eastAsia"/>
        </w:rPr>
        <w:t xml:space="preserve"> </w:t>
      </w:r>
      <w:r w:rsidR="00004E8D">
        <w:rPr>
          <w:rFonts w:hint="eastAsia"/>
        </w:rPr>
        <w:t xml:space="preserve">먼저 </w:t>
      </w:r>
      <w:r w:rsidR="002F294E">
        <w:rPr>
          <w:rFonts w:hint="eastAsia"/>
        </w:rPr>
        <w:t xml:space="preserve">메인 프레임에서 </w:t>
      </w:r>
      <w:r w:rsidR="00AF01E6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</w:t>
      </w:r>
      <w:r w:rsidR="002F294E">
        <w:rPr>
          <w:rFonts w:hint="eastAsia"/>
        </w:rPr>
        <w:t xml:space="preserve">에 내용을 입력하거나 </w:t>
      </w:r>
      <w:r w:rsidR="001263FB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By Random</w:t>
      </w:r>
      <w:r w:rsidR="001263FB">
        <w:rPr>
          <w:rFonts w:hint="eastAsia"/>
        </w:rPr>
        <w:t xml:space="preserve">을 </w:t>
      </w:r>
      <w:r w:rsidR="002F294E">
        <w:rPr>
          <w:rFonts w:hint="eastAsia"/>
        </w:rPr>
        <w:t>체크</w:t>
      </w:r>
      <w:r w:rsidR="00004E8D">
        <w:rPr>
          <w:rFonts w:hint="eastAsia"/>
        </w:rPr>
        <w:t>하고,</w:t>
      </w:r>
      <w:r w:rsidR="00004E8D">
        <w:t xml:space="preserve"> </w:t>
      </w:r>
      <w:r w:rsidR="00004E8D">
        <w:rPr>
          <w:rFonts w:hint="eastAsia"/>
        </w:rPr>
        <w:t>메시지를 보낼 간격과 보낼 메시지 개수를 선택하고</w:t>
      </w:r>
      <w:r w:rsidR="002F294E">
        <w:rPr>
          <w:rFonts w:hint="eastAsia"/>
        </w:rPr>
        <w:t xml:space="preserve"> </w:t>
      </w:r>
      <w:r w:rsidR="002F294E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s</w:t>
      </w:r>
      <w:r w:rsidR="002F294E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ndBtn</w:t>
      </w:r>
      <w:r w:rsidR="002F294E">
        <w:rPr>
          <w:rFonts w:hint="eastAsia"/>
        </w:rPr>
        <w:t xml:space="preserve">를 </w:t>
      </w:r>
      <w:r w:rsidR="00B5696C">
        <w:rPr>
          <w:rFonts w:hint="eastAsia"/>
        </w:rPr>
        <w:t>클릭한다.</w:t>
      </w:r>
      <w:r w:rsidR="00C167CA">
        <w:t xml:space="preserve"> </w:t>
      </w:r>
      <w:r w:rsidR="00C167CA">
        <w:rPr>
          <w:rFonts w:hint="eastAsia"/>
        </w:rPr>
        <w:t>그러면 새로운</w:t>
      </w:r>
      <w:r w:rsidR="002F294E">
        <w:rPr>
          <w:rFonts w:hint="eastAsia"/>
        </w:rPr>
        <w:t xml:space="preserve"> </w:t>
      </w:r>
      <w:r w:rsidR="008443F6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hread</w:t>
      </w:r>
      <w:r w:rsidR="008443F6">
        <w:rPr>
          <w:rFonts w:hint="eastAsia"/>
        </w:rPr>
        <w:t xml:space="preserve">객체를 </w:t>
      </w:r>
      <w:r w:rsidR="00B5696C">
        <w:rPr>
          <w:rFonts w:hint="eastAsia"/>
        </w:rPr>
        <w:t xml:space="preserve">생성하여 </w:t>
      </w:r>
      <w:r w:rsidR="006570C0">
        <w:rPr>
          <w:rFonts w:hint="eastAsia"/>
        </w:rPr>
        <w:t>리시브가</w:t>
      </w:r>
      <w:r w:rsidR="008443F6">
        <w:rPr>
          <w:rFonts w:hint="eastAsia"/>
        </w:rPr>
        <w:t xml:space="preserve"> 선택되어 있으면 </w:t>
      </w:r>
      <w:r w:rsidR="006570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ndW</w:t>
      </w:r>
      <w:r w:rsidR="008443F6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ith</w:t>
      </w:r>
      <w:r w:rsidR="006570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</w:t>
      </w:r>
      <w:r w:rsidR="006570C0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6570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</w:t>
      </w:r>
      <w:r w:rsidR="008443F6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8443F6">
        <w:rPr>
          <w:rFonts w:hint="eastAsia"/>
        </w:rPr>
        <w:t>를 실행시키고,</w:t>
      </w:r>
      <w:r w:rsidR="008443F6">
        <w:t xml:space="preserve"> </w:t>
      </w:r>
      <w:r w:rsidR="00004E8D">
        <w:rPr>
          <w:rFonts w:hint="eastAsia"/>
        </w:rPr>
        <w:t>리시브</w:t>
      </w:r>
      <w:r w:rsidR="008443F6">
        <w:rPr>
          <w:rFonts w:hint="eastAsia"/>
        </w:rPr>
        <w:t xml:space="preserve">가 선택되어 있지 않을 경우 </w:t>
      </w:r>
      <w:r w:rsidR="006570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ndWithoutR</w:t>
      </w:r>
      <w:r w:rsidR="006570C0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6570C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()</w:t>
      </w:r>
      <w:r w:rsidR="008443F6">
        <w:rPr>
          <w:rFonts w:hint="eastAsia"/>
        </w:rPr>
        <w:t>를 실행시</w:t>
      </w:r>
      <w:r w:rsidR="008A352C">
        <w:rPr>
          <w:rFonts w:hint="eastAsia"/>
        </w:rPr>
        <w:t>키게 한다.</w:t>
      </w:r>
      <w:r w:rsidR="008443F6">
        <w:t xml:space="preserve"> </w:t>
      </w:r>
      <w:r w:rsidR="002D1EA1">
        <w:rPr>
          <w:rFonts w:hint="eastAsia"/>
        </w:rPr>
        <w:t>클라이언트</w:t>
      </w:r>
      <w:r w:rsidR="00777575">
        <w:rPr>
          <w:rFonts w:hint="eastAsia"/>
        </w:rPr>
        <w:t>를 종료</w:t>
      </w:r>
      <w:r w:rsidR="00B5696C">
        <w:rPr>
          <w:rFonts w:hint="eastAsia"/>
        </w:rPr>
        <w:t xml:space="preserve">하는 </w:t>
      </w:r>
      <w:r w:rsidR="008443F6">
        <w:rPr>
          <w:rFonts w:hint="eastAsia"/>
        </w:rPr>
        <w:t xml:space="preserve">경우 </w:t>
      </w:r>
      <w:r w:rsidR="00272B5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eturnResources()</w:t>
      </w:r>
      <w:r w:rsidR="008443F6">
        <w:rPr>
          <w:rFonts w:hint="eastAsia"/>
        </w:rPr>
        <w:t xml:space="preserve">를 </w:t>
      </w:r>
      <w:r w:rsidR="006379F7">
        <w:rPr>
          <w:rFonts w:hint="eastAsia"/>
        </w:rPr>
        <w:t>호출하여</w:t>
      </w:r>
      <w:r w:rsidR="008443F6">
        <w:rPr>
          <w:rFonts w:hint="eastAsia"/>
        </w:rPr>
        <w:t xml:space="preserve"> 현재 사용중인 자원을 반환</w:t>
      </w:r>
      <w:r w:rsidR="00777575">
        <w:rPr>
          <w:rFonts w:hint="eastAsia"/>
        </w:rPr>
        <w:t>하고 종료한다.</w:t>
      </w:r>
    </w:p>
    <w:p w:rsidR="008443F6" w:rsidRPr="00777575" w:rsidRDefault="008443F6" w:rsidP="008443F6">
      <w:pPr>
        <w:ind w:left="220" w:right="220" w:firstLine="220"/>
      </w:pPr>
    </w:p>
    <w:p w:rsidR="00F26C85" w:rsidRDefault="005E324B" w:rsidP="004D1200">
      <w:pPr>
        <w:pStyle w:val="2"/>
        <w:ind w:left="220" w:right="220" w:firstLine="240"/>
      </w:pPr>
      <w:bookmarkStart w:id="27" w:name="_Toc28156114"/>
      <w:r>
        <w:rPr>
          <w:rFonts w:hint="eastAsia"/>
        </w:rPr>
        <w:t>2</w:t>
      </w:r>
      <w:r>
        <w:t xml:space="preserve">.4 TCP </w:t>
      </w:r>
      <w:r>
        <w:rPr>
          <w:rFonts w:hint="eastAsia"/>
        </w:rPr>
        <w:t>서버 설계</w:t>
      </w:r>
      <w:bookmarkEnd w:id="27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5C5A69" w:rsidRPr="003E6024" w:rsidTr="00712F58">
        <w:tc>
          <w:tcPr>
            <w:tcW w:w="9180" w:type="dxa"/>
          </w:tcPr>
          <w:p w:rsidR="00DD0FFB" w:rsidRPr="003E6024" w:rsidRDefault="00DD0FFB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@</w:t>
            </w:r>
            <w:r w:rsidRPr="003E6024">
              <w:rPr>
                <w:rStyle w:val="af2"/>
              </w:rPr>
              <w:t>Override</w:t>
            </w:r>
          </w:p>
          <w:p w:rsidR="005C5A69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5C5A69" w:rsidRPr="003E6024">
              <w:rPr>
                <w:rStyle w:val="af2"/>
              </w:rPr>
              <w:t xml:space="preserve"> </w:t>
            </w:r>
            <w:r w:rsidR="006B05B4" w:rsidRPr="003E6024">
              <w:rPr>
                <w:rStyle w:val="af2"/>
                <w:rFonts w:hint="eastAsia"/>
              </w:rPr>
              <w:t>v</w:t>
            </w:r>
            <w:r w:rsidR="006B05B4" w:rsidRPr="003E6024">
              <w:rPr>
                <w:rStyle w:val="af2"/>
              </w:rPr>
              <w:t xml:space="preserve">oid </w:t>
            </w:r>
            <w:proofErr w:type="gramStart"/>
            <w:r w:rsidR="006B05B4" w:rsidRPr="003E6024">
              <w:rPr>
                <w:rStyle w:val="af2"/>
              </w:rPr>
              <w:t>run</w:t>
            </w:r>
            <w:r w:rsidR="005C5A69" w:rsidRPr="003E6024">
              <w:rPr>
                <w:rStyle w:val="af2"/>
              </w:rPr>
              <w:t>(</w:t>
            </w:r>
            <w:proofErr w:type="gramEnd"/>
            <w:r w:rsidR="005C5A69" w:rsidRPr="003E6024">
              <w:rPr>
                <w:rStyle w:val="af2"/>
              </w:rPr>
              <w:t>)</w:t>
            </w:r>
          </w:p>
          <w:p w:rsidR="005C5A69" w:rsidRPr="003E6024" w:rsidRDefault="005C5A6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5C5A69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while(</w:t>
            </w:r>
            <w:r w:rsidR="00C73BA0" w:rsidRPr="003E6024">
              <w:rPr>
                <w:rStyle w:val="af2"/>
              </w:rPr>
              <w:t>TC</w:t>
            </w:r>
            <w:r w:rsidR="005C5A69" w:rsidRPr="003E6024">
              <w:rPr>
                <w:rStyle w:val="af2"/>
              </w:rPr>
              <w:t>P</w:t>
            </w:r>
            <w:r w:rsidR="005C5A69" w:rsidRPr="003E6024">
              <w:rPr>
                <w:rStyle w:val="af2"/>
                <w:rFonts w:hint="eastAsia"/>
              </w:rPr>
              <w:t>서버가</w:t>
            </w:r>
            <w:r w:rsidR="005C5A69" w:rsidRPr="003E6024">
              <w:rPr>
                <w:rStyle w:val="af2"/>
                <w:rFonts w:hint="eastAsia"/>
              </w:rPr>
              <w:t xml:space="preserve"> </w:t>
            </w:r>
            <w:r w:rsidR="005C5A69" w:rsidRPr="003E6024">
              <w:rPr>
                <w:rStyle w:val="af2"/>
                <w:rFonts w:hint="eastAsia"/>
              </w:rPr>
              <w:t>동작중인</w:t>
            </w:r>
            <w:r w:rsidR="005C5A69" w:rsidRPr="003E6024">
              <w:rPr>
                <w:rStyle w:val="af2"/>
                <w:rFonts w:hint="eastAsia"/>
              </w:rPr>
              <w:t xml:space="preserve"> </w:t>
            </w:r>
            <w:r w:rsidR="005C5A69" w:rsidRPr="003E6024">
              <w:rPr>
                <w:rStyle w:val="af2"/>
                <w:rFonts w:hint="eastAsia"/>
              </w:rPr>
              <w:t>경우</w:t>
            </w:r>
            <w:r w:rsidR="005C5A69" w:rsidRPr="003E6024">
              <w:rPr>
                <w:rStyle w:val="af2"/>
              </w:rPr>
              <w:t>)</w:t>
            </w:r>
          </w:p>
          <w:p w:rsidR="005C5A69" w:rsidRPr="003E6024" w:rsidRDefault="005C5A6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5C5A69" w:rsidRPr="003E6024" w:rsidRDefault="005C5A6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F23270" w:rsidRPr="003E6024">
              <w:rPr>
                <w:rStyle w:val="af2"/>
              </w:rPr>
              <w:t xml:space="preserve">1. </w:t>
            </w:r>
            <w:r w:rsidR="002A560D" w:rsidRPr="003E6024">
              <w:rPr>
                <w:rStyle w:val="af2"/>
                <w:rFonts w:hint="eastAsia"/>
              </w:rPr>
              <w:t>클라이언트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="002A560D" w:rsidRPr="003E6024">
              <w:rPr>
                <w:rStyle w:val="af2"/>
                <w:rFonts w:hint="eastAsia"/>
              </w:rPr>
              <w:t>연결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대기</w:t>
            </w:r>
          </w:p>
          <w:p w:rsidR="005C5A69" w:rsidRPr="003E6024" w:rsidRDefault="005C5A69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="00F23270" w:rsidRPr="003E6024">
              <w:rPr>
                <w:rStyle w:val="af2"/>
              </w:rPr>
              <w:t xml:space="preserve">2. </w:t>
            </w:r>
            <w:r w:rsidR="002A560D" w:rsidRPr="003E6024">
              <w:rPr>
                <w:rStyle w:val="af2"/>
              </w:rPr>
              <w:t>TCP</w:t>
            </w:r>
            <w:r w:rsidR="002A560D" w:rsidRPr="003E6024">
              <w:rPr>
                <w:rStyle w:val="af2"/>
                <w:rFonts w:hint="eastAsia"/>
              </w:rPr>
              <w:t>S</w:t>
            </w:r>
            <w:r w:rsidR="002A560D" w:rsidRPr="003E6024">
              <w:rPr>
                <w:rStyle w:val="af2"/>
              </w:rPr>
              <w:t xml:space="preserve">erverHandler </w:t>
            </w:r>
            <w:r w:rsidR="002A560D" w:rsidRPr="003E6024">
              <w:rPr>
                <w:rStyle w:val="af2"/>
                <w:rFonts w:hint="eastAsia"/>
              </w:rPr>
              <w:t>클래스를</w:t>
            </w:r>
            <w:r w:rsidR="002A560D" w:rsidRPr="003E6024">
              <w:rPr>
                <w:rStyle w:val="af2"/>
                <w:rFonts w:hint="eastAsia"/>
              </w:rPr>
              <w:t xml:space="preserve"> </w:t>
            </w:r>
            <w:r w:rsidR="002A560D" w:rsidRPr="003E6024">
              <w:rPr>
                <w:rStyle w:val="af2"/>
                <w:rFonts w:hint="eastAsia"/>
              </w:rPr>
              <w:t>만들어</w:t>
            </w:r>
            <w:r w:rsidR="000C499E" w:rsidRPr="003E6024">
              <w:rPr>
                <w:rStyle w:val="af2"/>
                <w:rFonts w:hint="eastAsia"/>
              </w:rPr>
              <w:t xml:space="preserve"> </w:t>
            </w:r>
            <w:r w:rsidR="000C499E" w:rsidRPr="003E6024">
              <w:rPr>
                <w:rStyle w:val="af2"/>
                <w:rFonts w:hint="eastAsia"/>
              </w:rPr>
              <w:t>연결된</w:t>
            </w:r>
            <w:r w:rsidR="002A560D" w:rsidRPr="003E6024">
              <w:rPr>
                <w:rStyle w:val="af2"/>
                <w:rFonts w:hint="eastAsia"/>
              </w:rPr>
              <w:t xml:space="preserve"> </w:t>
            </w:r>
            <w:r w:rsidR="002A560D" w:rsidRPr="003E6024">
              <w:rPr>
                <w:rStyle w:val="af2"/>
                <w:rFonts w:hint="eastAsia"/>
              </w:rPr>
              <w:t>클라이언트의</w:t>
            </w:r>
            <w:r w:rsidR="002A560D" w:rsidRPr="003E6024">
              <w:rPr>
                <w:rStyle w:val="af2"/>
                <w:rFonts w:hint="eastAsia"/>
              </w:rPr>
              <w:t xml:space="preserve"> </w:t>
            </w:r>
            <w:r w:rsidR="002A560D" w:rsidRPr="003E6024">
              <w:rPr>
                <w:rStyle w:val="af2"/>
                <w:rFonts w:hint="eastAsia"/>
              </w:rPr>
              <w:t>정보를</w:t>
            </w:r>
            <w:r w:rsidR="002A560D" w:rsidRPr="003E6024">
              <w:rPr>
                <w:rStyle w:val="af2"/>
                <w:rFonts w:hint="eastAsia"/>
              </w:rPr>
              <w:t xml:space="preserve"> </w:t>
            </w:r>
            <w:r w:rsidR="002A560D" w:rsidRPr="003E6024">
              <w:rPr>
                <w:rStyle w:val="af2"/>
                <w:rFonts w:hint="eastAsia"/>
              </w:rPr>
              <w:t>넘겨준다</w:t>
            </w:r>
            <w:r w:rsidR="002A560D" w:rsidRPr="003E6024">
              <w:rPr>
                <w:rStyle w:val="af2"/>
                <w:rFonts w:hint="eastAsia"/>
              </w:rPr>
              <w:t>.</w:t>
            </w:r>
          </w:p>
          <w:p w:rsidR="005C5A69" w:rsidRPr="003E6024" w:rsidRDefault="005C5A6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5C5A69" w:rsidRPr="003E6024" w:rsidRDefault="005C5A6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}</w:t>
            </w:r>
          </w:p>
          <w:p w:rsidR="005C5A69" w:rsidRPr="003E6024" w:rsidRDefault="005C5A6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5C5A69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5C5A69" w:rsidRPr="003E6024">
              <w:rPr>
                <w:rStyle w:val="af2"/>
              </w:rPr>
              <w:t xml:space="preserve"> void </w:t>
            </w:r>
            <w:proofErr w:type="gramStart"/>
            <w:r w:rsidR="008B2A52" w:rsidRPr="003E6024">
              <w:rPr>
                <w:rStyle w:val="af2"/>
              </w:rPr>
              <w:t>returnResources</w:t>
            </w:r>
            <w:r w:rsidR="005C5A69" w:rsidRPr="003E6024">
              <w:rPr>
                <w:rStyle w:val="af2"/>
              </w:rPr>
              <w:t>(</w:t>
            </w:r>
            <w:proofErr w:type="gramEnd"/>
            <w:r w:rsidR="005C5A69" w:rsidRPr="003E6024">
              <w:rPr>
                <w:rStyle w:val="af2"/>
              </w:rPr>
              <w:t>)</w:t>
            </w:r>
          </w:p>
          <w:p w:rsidR="005C5A69" w:rsidRPr="003E6024" w:rsidRDefault="005C5A69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5C5A69" w:rsidRPr="003E6024" w:rsidRDefault="005C5A69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Pr="003E6024">
              <w:rPr>
                <w:rStyle w:val="af2"/>
                <w:rFonts w:hint="eastAsia"/>
              </w:rPr>
              <w:t>현재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사용중인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자원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반환</w:t>
            </w:r>
          </w:p>
          <w:p w:rsidR="005C5A69" w:rsidRPr="003E6024" w:rsidRDefault="005C5A69" w:rsidP="000E07E7">
            <w:pPr>
              <w:keepNext/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}</w:t>
            </w:r>
          </w:p>
        </w:tc>
      </w:tr>
    </w:tbl>
    <w:p w:rsidR="00BF4A6C" w:rsidRPr="005C5A69" w:rsidRDefault="000E07E7" w:rsidP="00E62670">
      <w:pPr>
        <w:pStyle w:val="a6"/>
        <w:ind w:left="220" w:right="220" w:firstLine="200"/>
      </w:pPr>
      <w:bookmarkStart w:id="28" w:name="_Ref21956658"/>
      <w:bookmarkStart w:id="29" w:name="_Toc28156145"/>
      <w:r w:rsidRPr="000E07E7">
        <w:t xml:space="preserve">그림 </w:t>
      </w:r>
      <w:fldSimple w:instr=" SEQ 그림 \* ARABIC ">
        <w:r w:rsidR="00E46506">
          <w:rPr>
            <w:noProof/>
          </w:rPr>
          <w:t>9</w:t>
        </w:r>
      </w:fldSimple>
      <w:bookmarkEnd w:id="28"/>
      <w:r>
        <w:t>. TCP</w:t>
      </w:r>
      <w:r w:rsidR="00845571">
        <w:t>Server</w:t>
      </w:r>
      <w:r>
        <w:rPr>
          <w:rFonts w:hint="eastAsia"/>
        </w:rPr>
        <w:t xml:space="preserve"> 알고리즘</w:t>
      </w:r>
      <w:bookmarkEnd w:id="29"/>
    </w:p>
    <w:p w:rsidR="00562F84" w:rsidRPr="00A07CDA" w:rsidRDefault="00BD35C3" w:rsidP="00A07CDA">
      <w:pPr>
        <w:ind w:left="220" w:right="220" w:firstLine="220"/>
      </w:pPr>
      <w:r w:rsidRPr="00BD35C3">
        <w:rPr>
          <w:rStyle w:val="ab"/>
        </w:rPr>
        <w:fldChar w:fldCharType="begin"/>
      </w:r>
      <w:r w:rsidRPr="00BD35C3">
        <w:rPr>
          <w:rStyle w:val="ab"/>
        </w:rPr>
        <w:instrText xml:space="preserve"> </w:instrText>
      </w:r>
      <w:r w:rsidRPr="00BD35C3">
        <w:rPr>
          <w:rStyle w:val="ab"/>
          <w:rFonts w:hint="eastAsia"/>
        </w:rPr>
        <w:instrText>REF _Ref21956658 \h</w:instrText>
      </w:r>
      <w:r w:rsidRPr="00BD35C3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BD35C3">
        <w:rPr>
          <w:rStyle w:val="ab"/>
        </w:rPr>
      </w:r>
      <w:r w:rsidRPr="00BD35C3">
        <w:rPr>
          <w:rStyle w:val="ab"/>
        </w:rPr>
        <w:fldChar w:fldCharType="separate"/>
      </w:r>
      <w:r w:rsidR="00DB4E49" w:rsidRPr="00DB4E49">
        <w:rPr>
          <w:rStyle w:val="ab"/>
        </w:rPr>
        <w:t>그림 9</w:t>
      </w:r>
      <w:r w:rsidRPr="00BD35C3">
        <w:rPr>
          <w:rStyle w:val="ab"/>
        </w:rPr>
        <w:fldChar w:fldCharType="end"/>
      </w:r>
      <w:r w:rsidR="00735132">
        <w:rPr>
          <w:rFonts w:hint="eastAsia"/>
        </w:rPr>
        <w:t xml:space="preserve">는 </w:t>
      </w:r>
      <w:r w:rsidR="00685660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CPServer</w:t>
      </w:r>
      <w:r w:rsidR="00685660">
        <w:rPr>
          <w:rFonts w:hint="eastAsia"/>
        </w:rPr>
        <w:t xml:space="preserve">의 </w:t>
      </w:r>
      <w:r w:rsidR="00735132">
        <w:rPr>
          <w:rFonts w:hint="eastAsia"/>
        </w:rPr>
        <w:t>알고리즘을 간략하게 표기했다.</w:t>
      </w:r>
      <w:r w:rsidR="00735132">
        <w:t xml:space="preserve"> </w:t>
      </w:r>
      <w:r w:rsidR="00735132">
        <w:rPr>
          <w:rFonts w:hint="eastAsia"/>
        </w:rPr>
        <w:t xml:space="preserve">서버가 실행될 경우 </w:t>
      </w:r>
      <w:r w:rsidR="00735132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lastRenderedPageBreak/>
        <w:t>ServerSocket</w:t>
      </w:r>
      <w:r w:rsidR="00735132">
        <w:rPr>
          <w:rFonts w:hint="eastAsia"/>
        </w:rPr>
        <w:t xml:space="preserve"> 객체를 </w:t>
      </w:r>
      <w:r w:rsidR="00B5696C">
        <w:rPr>
          <w:rFonts w:hint="eastAsia"/>
        </w:rPr>
        <w:t xml:space="preserve">생성하여 </w:t>
      </w:r>
      <w:r w:rsidR="00926D73">
        <w:rPr>
          <w:rFonts w:hint="eastAsia"/>
        </w:rPr>
        <w:t>클라이언트가 연결</w:t>
      </w:r>
      <w:r w:rsidR="00572884">
        <w:rPr>
          <w:rFonts w:hint="eastAsia"/>
        </w:rPr>
        <w:t>될</w:t>
      </w:r>
      <w:r w:rsidR="003761BB">
        <w:rPr>
          <w:rFonts w:hint="eastAsia"/>
        </w:rPr>
        <w:t xml:space="preserve"> </w:t>
      </w:r>
      <w:r w:rsidR="00572884">
        <w:rPr>
          <w:rFonts w:hint="eastAsia"/>
        </w:rPr>
        <w:t>때마다</w:t>
      </w:r>
      <w:r w:rsidR="00926D73">
        <w:rPr>
          <w:rFonts w:hint="eastAsia"/>
        </w:rPr>
        <w:t xml:space="preserve"> 커스텀 클래스인 </w:t>
      </w:r>
      <w:r w:rsidR="00926D73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T</w:t>
      </w:r>
      <w:r w:rsidR="00926D73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CPServerHandle</w:t>
      </w:r>
      <w:r w:rsidR="00926D73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r</w:t>
      </w:r>
      <w:r w:rsidR="00926D73">
        <w:rPr>
          <w:rFonts w:hint="eastAsia"/>
        </w:rPr>
        <w:t>의 객체를 생성</w:t>
      </w:r>
      <w:r w:rsidR="00572884">
        <w:rPr>
          <w:rFonts w:hint="eastAsia"/>
        </w:rPr>
        <w:t>하</w:t>
      </w:r>
      <w:r w:rsidR="00705E9B">
        <w:rPr>
          <w:rFonts w:hint="eastAsia"/>
        </w:rPr>
        <w:t>여</w:t>
      </w:r>
      <w:r w:rsidR="00926D73">
        <w:rPr>
          <w:rFonts w:hint="eastAsia"/>
        </w:rPr>
        <w:t xml:space="preserve"> 클라이언트의 정보를 </w:t>
      </w:r>
      <w:r w:rsidR="00B5696C">
        <w:rPr>
          <w:rFonts w:hint="eastAsia"/>
        </w:rPr>
        <w:t>전달한다</w:t>
      </w:r>
      <w:r w:rsidR="00926D73">
        <w:rPr>
          <w:rFonts w:hint="eastAsia"/>
        </w:rPr>
        <w:t>.</w:t>
      </w:r>
      <w:r w:rsidR="00735132">
        <w:t xml:space="preserve"> </w:t>
      </w:r>
      <w:r w:rsidR="00735132">
        <w:rPr>
          <w:rFonts w:hint="eastAsia"/>
        </w:rPr>
        <w:t>서버</w:t>
      </w:r>
      <w:r w:rsidR="00482E11">
        <w:rPr>
          <w:rFonts w:hint="eastAsia"/>
        </w:rPr>
        <w:t xml:space="preserve">를 종료하는 </w:t>
      </w:r>
      <w:r w:rsidR="00735132">
        <w:rPr>
          <w:rFonts w:hint="eastAsia"/>
        </w:rPr>
        <w:t xml:space="preserve">경우 </w:t>
      </w:r>
      <w:r w:rsidR="00482E11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r</w:t>
      </w:r>
      <w:r w:rsidR="00482E11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turnResources</w:t>
      </w:r>
      <w:r w:rsidR="00735132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735132">
        <w:rPr>
          <w:rFonts w:hint="eastAsia"/>
        </w:rPr>
        <w:t>를 실행시켜 현재 사용중인 자원을 반환한다</w:t>
      </w:r>
      <w:r w:rsidR="00735132">
        <w:t>.</w:t>
      </w:r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6C78C2" w:rsidRPr="003E6024" w:rsidTr="00712F58">
        <w:tc>
          <w:tcPr>
            <w:tcW w:w="9180" w:type="dxa"/>
          </w:tcPr>
          <w:p w:rsidR="006C78C2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6C78C2" w:rsidRPr="003E6024">
              <w:rPr>
                <w:rStyle w:val="af2"/>
              </w:rPr>
              <w:t xml:space="preserve"> void </w:t>
            </w:r>
            <w:proofErr w:type="gramStart"/>
            <w:r w:rsidR="006C78C2" w:rsidRPr="003E6024">
              <w:rPr>
                <w:rStyle w:val="af2"/>
              </w:rPr>
              <w:t>receiveWithoutEcho(</w:t>
            </w:r>
            <w:proofErr w:type="gramEnd"/>
            <w:r w:rsidR="00E279CD" w:rsidRPr="003E6024">
              <w:rPr>
                <w:rStyle w:val="af2"/>
              </w:rPr>
              <w:t>)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6C78C2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while(</w:t>
            </w:r>
            <w:r w:rsidR="00B401D7" w:rsidRPr="003E6024">
              <w:rPr>
                <w:rStyle w:val="af2"/>
              </w:rPr>
              <w:t>TC</w:t>
            </w:r>
            <w:r w:rsidR="006C78C2" w:rsidRPr="003E6024">
              <w:rPr>
                <w:rStyle w:val="af2"/>
              </w:rPr>
              <w:t>P</w:t>
            </w:r>
            <w:r w:rsidR="006C78C2" w:rsidRPr="003E6024">
              <w:rPr>
                <w:rStyle w:val="af2"/>
                <w:rFonts w:hint="eastAsia"/>
              </w:rPr>
              <w:t>서버가</w:t>
            </w:r>
            <w:r w:rsidR="006C78C2" w:rsidRPr="003E6024">
              <w:rPr>
                <w:rStyle w:val="af2"/>
                <w:rFonts w:hint="eastAsia"/>
              </w:rPr>
              <w:t xml:space="preserve"> </w:t>
            </w:r>
            <w:r w:rsidR="006C78C2" w:rsidRPr="003E6024">
              <w:rPr>
                <w:rStyle w:val="af2"/>
                <w:rFonts w:hint="eastAsia"/>
              </w:rPr>
              <w:t>동작중인</w:t>
            </w:r>
            <w:r w:rsidR="006C78C2" w:rsidRPr="003E6024">
              <w:rPr>
                <w:rStyle w:val="af2"/>
                <w:rFonts w:hint="eastAsia"/>
              </w:rPr>
              <w:t xml:space="preserve"> </w:t>
            </w:r>
            <w:r w:rsidR="006C78C2" w:rsidRPr="003E6024">
              <w:rPr>
                <w:rStyle w:val="af2"/>
                <w:rFonts w:hint="eastAsia"/>
              </w:rPr>
              <w:t>경우</w:t>
            </w:r>
            <w:r w:rsidR="006C78C2" w:rsidRPr="003E6024">
              <w:rPr>
                <w:rStyle w:val="af2"/>
              </w:rPr>
              <w:t>)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F143B6" w:rsidRPr="003E6024">
              <w:rPr>
                <w:rStyle w:val="af2"/>
              </w:rPr>
              <w:t xml:space="preserve">1. </w:t>
            </w:r>
            <w:r w:rsidR="004A31BF" w:rsidRPr="003E6024">
              <w:rPr>
                <w:rStyle w:val="af2"/>
                <w:rFonts w:hint="eastAsia"/>
              </w:rPr>
              <w:t>메시지</w:t>
            </w:r>
            <w:r w:rsidR="004A31BF" w:rsidRPr="003E6024">
              <w:rPr>
                <w:rStyle w:val="af2"/>
                <w:rFonts w:hint="eastAsia"/>
              </w:rPr>
              <w:t xml:space="preserve"> </w:t>
            </w:r>
            <w:r w:rsidR="004A31BF" w:rsidRPr="003E6024">
              <w:rPr>
                <w:rStyle w:val="af2"/>
                <w:rFonts w:hint="eastAsia"/>
              </w:rPr>
              <w:t>받기</w:t>
            </w:r>
          </w:p>
          <w:p w:rsidR="006C78C2" w:rsidRPr="003E6024" w:rsidRDefault="006C78C2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="00F143B6" w:rsidRPr="003E6024">
              <w:rPr>
                <w:rStyle w:val="af2"/>
              </w:rPr>
              <w:t xml:space="preserve">2. </w:t>
            </w:r>
            <w:r w:rsidR="004A31BF" w:rsidRPr="003E6024">
              <w:rPr>
                <w:rStyle w:val="af2"/>
                <w:rFonts w:hint="eastAsia"/>
              </w:rPr>
              <w:t>클라이언트에서</w:t>
            </w:r>
            <w:r w:rsidR="004A31BF" w:rsidRPr="003E6024">
              <w:rPr>
                <w:rStyle w:val="af2"/>
                <w:rFonts w:hint="eastAsia"/>
              </w:rPr>
              <w:t xml:space="preserve"> </w:t>
            </w:r>
            <w:r w:rsidR="004A31BF" w:rsidRPr="003E6024">
              <w:rPr>
                <w:rStyle w:val="af2"/>
                <w:rFonts w:hint="eastAsia"/>
              </w:rPr>
              <w:t>온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정보를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테이블에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넣는다</w:t>
            </w:r>
            <w:r w:rsidRPr="003E6024">
              <w:rPr>
                <w:rStyle w:val="af2"/>
                <w:rFonts w:hint="eastAsia"/>
              </w:rPr>
              <w:t>.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}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6C78C2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6C78C2" w:rsidRPr="003E6024">
              <w:rPr>
                <w:rStyle w:val="af2"/>
              </w:rPr>
              <w:t xml:space="preserve"> void </w:t>
            </w:r>
            <w:proofErr w:type="gramStart"/>
            <w:r w:rsidR="006C78C2" w:rsidRPr="003E6024">
              <w:rPr>
                <w:rStyle w:val="af2"/>
              </w:rPr>
              <w:t>receiveWithEcho(</w:t>
            </w:r>
            <w:proofErr w:type="gramEnd"/>
            <w:r w:rsidR="006C78C2" w:rsidRPr="003E6024">
              <w:rPr>
                <w:rStyle w:val="af2"/>
              </w:rPr>
              <w:t>)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6C78C2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while(</w:t>
            </w:r>
            <w:r w:rsidR="00B401D7" w:rsidRPr="003E6024">
              <w:rPr>
                <w:rStyle w:val="af2"/>
                <w:rFonts w:hint="eastAsia"/>
              </w:rPr>
              <w:t>T</w:t>
            </w:r>
            <w:r w:rsidR="00B401D7" w:rsidRPr="003E6024">
              <w:rPr>
                <w:rStyle w:val="af2"/>
              </w:rPr>
              <w:t>CP</w:t>
            </w:r>
            <w:r w:rsidR="006C78C2" w:rsidRPr="003E6024">
              <w:rPr>
                <w:rStyle w:val="af2"/>
                <w:rFonts w:hint="eastAsia"/>
              </w:rPr>
              <w:t>서버가</w:t>
            </w:r>
            <w:r w:rsidR="006C78C2" w:rsidRPr="003E6024">
              <w:rPr>
                <w:rStyle w:val="af2"/>
                <w:rFonts w:hint="eastAsia"/>
              </w:rPr>
              <w:t xml:space="preserve"> </w:t>
            </w:r>
            <w:r w:rsidR="006C78C2" w:rsidRPr="003E6024">
              <w:rPr>
                <w:rStyle w:val="af2"/>
                <w:rFonts w:hint="eastAsia"/>
              </w:rPr>
              <w:t>동작중인</w:t>
            </w:r>
            <w:r w:rsidR="006C78C2" w:rsidRPr="003E6024">
              <w:rPr>
                <w:rStyle w:val="af2"/>
                <w:rFonts w:hint="eastAsia"/>
              </w:rPr>
              <w:t xml:space="preserve"> </w:t>
            </w:r>
            <w:r w:rsidR="006C78C2" w:rsidRPr="003E6024">
              <w:rPr>
                <w:rStyle w:val="af2"/>
                <w:rFonts w:hint="eastAsia"/>
              </w:rPr>
              <w:t>경우</w:t>
            </w:r>
            <w:r w:rsidR="006C78C2" w:rsidRPr="003E6024">
              <w:rPr>
                <w:rStyle w:val="af2"/>
              </w:rPr>
              <w:t>)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B5696C" w:rsidRPr="003E6024">
              <w:rPr>
                <w:rStyle w:val="af2"/>
                <w:rFonts w:hint="eastAsia"/>
              </w:rPr>
              <w:t>1.</w:t>
            </w:r>
            <w:r w:rsidR="00B5696C" w:rsidRPr="003E6024">
              <w:rPr>
                <w:rStyle w:val="af2"/>
              </w:rPr>
              <w:t xml:space="preserve"> </w:t>
            </w:r>
            <w:r w:rsidR="006C5E66" w:rsidRPr="003E6024">
              <w:rPr>
                <w:rStyle w:val="af2"/>
                <w:rFonts w:hint="eastAsia"/>
              </w:rPr>
              <w:t>메시지</w:t>
            </w:r>
            <w:r w:rsidR="006C5E66" w:rsidRPr="003E6024">
              <w:rPr>
                <w:rStyle w:val="af2"/>
                <w:rFonts w:hint="eastAsia"/>
              </w:rPr>
              <w:t xml:space="preserve"> </w:t>
            </w:r>
            <w:r w:rsidR="006C5E66" w:rsidRPr="003E6024">
              <w:rPr>
                <w:rStyle w:val="af2"/>
                <w:rFonts w:hint="eastAsia"/>
              </w:rPr>
              <w:t>받기</w:t>
            </w:r>
          </w:p>
          <w:p w:rsidR="006C78C2" w:rsidRPr="003E6024" w:rsidRDefault="006C78C2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="00B5696C" w:rsidRPr="003E6024">
              <w:rPr>
                <w:rStyle w:val="af2"/>
                <w:rFonts w:hint="eastAsia"/>
              </w:rPr>
              <w:t>2.</w:t>
            </w:r>
            <w:r w:rsidR="00B5696C" w:rsidRPr="003E6024">
              <w:rPr>
                <w:rStyle w:val="af2"/>
              </w:rPr>
              <w:t xml:space="preserve"> </w:t>
            </w:r>
            <w:r w:rsidR="00E93463" w:rsidRPr="003E6024">
              <w:rPr>
                <w:rStyle w:val="af2"/>
                <w:rFonts w:hint="eastAsia"/>
              </w:rPr>
              <w:t>클라이언트에서</w:t>
            </w:r>
            <w:r w:rsidR="00E93463" w:rsidRPr="003E6024">
              <w:rPr>
                <w:rStyle w:val="af2"/>
                <w:rFonts w:hint="eastAsia"/>
              </w:rPr>
              <w:t xml:space="preserve"> </w:t>
            </w:r>
            <w:r w:rsidR="00E93463" w:rsidRPr="003E6024">
              <w:rPr>
                <w:rStyle w:val="af2"/>
                <w:rFonts w:hint="eastAsia"/>
              </w:rPr>
              <w:t>온</w:t>
            </w:r>
            <w:r w:rsidR="00E93463" w:rsidRPr="003E6024">
              <w:rPr>
                <w:rStyle w:val="af2"/>
                <w:rFonts w:hint="eastAsia"/>
              </w:rPr>
              <w:t xml:space="preserve"> </w:t>
            </w:r>
            <w:r w:rsidR="00E93463" w:rsidRPr="003E6024">
              <w:rPr>
                <w:rStyle w:val="af2"/>
                <w:rFonts w:hint="eastAsia"/>
              </w:rPr>
              <w:t>정보를</w:t>
            </w:r>
            <w:r w:rsidR="00E93463"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테이블에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넣는다</w:t>
            </w:r>
            <w:r w:rsidRPr="003E6024">
              <w:rPr>
                <w:rStyle w:val="af2"/>
                <w:rFonts w:hint="eastAsia"/>
              </w:rPr>
              <w:t>.</w:t>
            </w:r>
          </w:p>
          <w:p w:rsidR="008A6D45" w:rsidRPr="003E6024" w:rsidRDefault="008A6D4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="00B5696C" w:rsidRPr="003E6024">
              <w:rPr>
                <w:rStyle w:val="af2"/>
                <w:rFonts w:hint="eastAsia"/>
              </w:rPr>
              <w:t>3.</w:t>
            </w:r>
            <w:r w:rsidR="00B5696C" w:rsidRPr="003E6024">
              <w:rPr>
                <w:rStyle w:val="af2"/>
              </w:rPr>
              <w:t xml:space="preserve"> </w:t>
            </w:r>
            <w:r w:rsidR="00937B00" w:rsidRPr="003E6024">
              <w:rPr>
                <w:rStyle w:val="af2"/>
                <w:rFonts w:hint="eastAsia"/>
              </w:rPr>
              <w:t>받은</w:t>
            </w:r>
            <w:r w:rsidR="003D0368" w:rsidRPr="003E6024">
              <w:rPr>
                <w:rStyle w:val="af2"/>
                <w:rFonts w:hint="eastAsia"/>
              </w:rPr>
              <w:t xml:space="preserve"> </w:t>
            </w:r>
            <w:r w:rsidR="003D0368" w:rsidRPr="003E6024">
              <w:rPr>
                <w:rStyle w:val="af2"/>
                <w:rFonts w:hint="eastAsia"/>
              </w:rPr>
              <w:t>정보를</w:t>
            </w:r>
            <w:r w:rsidR="00937B00" w:rsidRPr="003E6024">
              <w:rPr>
                <w:rStyle w:val="af2"/>
                <w:rFonts w:hint="eastAsia"/>
              </w:rPr>
              <w:t xml:space="preserve"> </w:t>
            </w:r>
            <w:r w:rsidR="00937B00" w:rsidRPr="003E6024">
              <w:rPr>
                <w:rStyle w:val="af2"/>
                <w:rFonts w:hint="eastAsia"/>
              </w:rPr>
              <w:t>클라이언트로</w:t>
            </w:r>
            <w:r w:rsidR="003D0368" w:rsidRPr="003E6024">
              <w:rPr>
                <w:rStyle w:val="af2"/>
                <w:rFonts w:hint="eastAsia"/>
              </w:rPr>
              <w:t xml:space="preserve"> </w:t>
            </w:r>
            <w:r w:rsidR="003D0368" w:rsidRPr="003E6024">
              <w:rPr>
                <w:rStyle w:val="af2"/>
                <w:rFonts w:hint="eastAsia"/>
              </w:rPr>
              <w:t>재전송한다</w:t>
            </w:r>
            <w:r w:rsidR="003D0368" w:rsidRPr="003E6024">
              <w:rPr>
                <w:rStyle w:val="af2"/>
                <w:rFonts w:hint="eastAsia"/>
              </w:rPr>
              <w:t>.</w:t>
            </w:r>
          </w:p>
          <w:p w:rsidR="00F03A59" w:rsidRPr="003E6024" w:rsidRDefault="00F03A59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="00B5696C" w:rsidRPr="003E6024">
              <w:rPr>
                <w:rStyle w:val="af2"/>
                <w:rFonts w:hint="eastAsia"/>
              </w:rPr>
              <w:t>4.</w:t>
            </w:r>
            <w:r w:rsidR="00B5696C"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전송한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내역을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테이블에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담는다</w:t>
            </w:r>
            <w:r w:rsidRPr="003E6024">
              <w:rPr>
                <w:rStyle w:val="af2"/>
                <w:rFonts w:hint="eastAsia"/>
              </w:rPr>
              <w:t>.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}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6C78C2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6C78C2" w:rsidRPr="003E6024">
              <w:rPr>
                <w:rStyle w:val="af2"/>
              </w:rPr>
              <w:t xml:space="preserve"> void </w:t>
            </w:r>
            <w:proofErr w:type="gramStart"/>
            <w:r w:rsidR="009D3D78" w:rsidRPr="003E6024">
              <w:rPr>
                <w:rStyle w:val="af2"/>
              </w:rPr>
              <w:t>returnResources</w:t>
            </w:r>
            <w:r w:rsidR="006C78C2" w:rsidRPr="003E6024">
              <w:rPr>
                <w:rStyle w:val="af2"/>
              </w:rPr>
              <w:t>(</w:t>
            </w:r>
            <w:proofErr w:type="gramEnd"/>
            <w:r w:rsidR="006C78C2" w:rsidRPr="003E6024">
              <w:rPr>
                <w:rStyle w:val="af2"/>
              </w:rPr>
              <w:t>)</w:t>
            </w:r>
          </w:p>
          <w:p w:rsidR="006C78C2" w:rsidRPr="003E6024" w:rsidRDefault="006C78C2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6C78C2" w:rsidRPr="003E6024" w:rsidRDefault="006C78C2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/</w:t>
            </w:r>
            <w:r w:rsidRPr="003E6024">
              <w:rPr>
                <w:rStyle w:val="af2"/>
              </w:rPr>
              <w:t>/</w:t>
            </w:r>
            <w:r w:rsidRPr="003E6024">
              <w:rPr>
                <w:rStyle w:val="af2"/>
                <w:rFonts w:hint="eastAsia"/>
              </w:rPr>
              <w:t>현재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사용중인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자원</w:t>
            </w:r>
            <w:r w:rsidRPr="003E6024">
              <w:rPr>
                <w:rStyle w:val="af2"/>
                <w:rFonts w:hint="eastAsia"/>
              </w:rPr>
              <w:t xml:space="preserve"> </w:t>
            </w:r>
            <w:r w:rsidRPr="003E6024">
              <w:rPr>
                <w:rStyle w:val="af2"/>
                <w:rFonts w:hint="eastAsia"/>
              </w:rPr>
              <w:t>반환</w:t>
            </w:r>
          </w:p>
          <w:p w:rsidR="006C78C2" w:rsidRPr="003E6024" w:rsidRDefault="006C78C2" w:rsidP="005D46B0">
            <w:pPr>
              <w:keepNext/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  <w:rFonts w:hint="eastAsia"/>
              </w:rPr>
              <w:t>}</w:t>
            </w:r>
          </w:p>
        </w:tc>
      </w:tr>
    </w:tbl>
    <w:p w:rsidR="00B01854" w:rsidRDefault="005D46B0" w:rsidP="001243D1">
      <w:pPr>
        <w:pStyle w:val="a6"/>
        <w:ind w:left="220" w:right="220" w:firstLine="200"/>
      </w:pPr>
      <w:bookmarkStart w:id="30" w:name="_Ref21956877"/>
      <w:bookmarkStart w:id="31" w:name="_Toc28156146"/>
      <w:r>
        <w:t xml:space="preserve">그림 </w:t>
      </w:r>
      <w:fldSimple w:instr=" SEQ 그림 \* ARABIC ">
        <w:r w:rsidR="00E46506">
          <w:rPr>
            <w:noProof/>
          </w:rPr>
          <w:t>10</w:t>
        </w:r>
      </w:fldSimple>
      <w:bookmarkEnd w:id="30"/>
      <w:r>
        <w:t xml:space="preserve">. 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>S</w:t>
      </w:r>
      <w:r>
        <w:t xml:space="preserve">erverHandler </w:t>
      </w:r>
      <w:r>
        <w:rPr>
          <w:rFonts w:hint="eastAsia"/>
        </w:rPr>
        <w:t>알고리즘</w:t>
      </w:r>
      <w:bookmarkEnd w:id="31"/>
    </w:p>
    <w:p w:rsidR="00BB35A7" w:rsidRPr="002B3750" w:rsidRDefault="00C635AB" w:rsidP="00BB35A7">
      <w:pPr>
        <w:ind w:left="220" w:right="220" w:firstLine="220"/>
      </w:pPr>
      <w:r w:rsidRPr="00C635AB">
        <w:rPr>
          <w:rStyle w:val="ab"/>
        </w:rPr>
        <w:fldChar w:fldCharType="begin"/>
      </w:r>
      <w:r w:rsidRPr="00C635AB">
        <w:rPr>
          <w:rStyle w:val="ab"/>
        </w:rPr>
        <w:instrText xml:space="preserve"> </w:instrText>
      </w:r>
      <w:r w:rsidRPr="00C635AB">
        <w:rPr>
          <w:rStyle w:val="ab"/>
          <w:rFonts w:hint="eastAsia"/>
        </w:rPr>
        <w:instrText>REF _Ref21956877 \h</w:instrText>
      </w:r>
      <w:r w:rsidRPr="00C635AB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C635AB">
        <w:rPr>
          <w:rStyle w:val="ab"/>
        </w:rPr>
      </w:r>
      <w:r w:rsidRPr="00C635AB">
        <w:rPr>
          <w:rStyle w:val="ab"/>
        </w:rPr>
        <w:fldChar w:fldCharType="separate"/>
      </w:r>
      <w:r w:rsidR="00DB4E49" w:rsidRPr="00DB4E49">
        <w:rPr>
          <w:rStyle w:val="ab"/>
        </w:rPr>
        <w:t>그림 10</w:t>
      </w:r>
      <w:r w:rsidRPr="00C635AB">
        <w:rPr>
          <w:rStyle w:val="ab"/>
        </w:rPr>
        <w:fldChar w:fldCharType="end"/>
      </w:r>
      <w:r w:rsidR="00BB35A7">
        <w:rPr>
          <w:rFonts w:hint="eastAsia"/>
        </w:rPr>
        <w:t xml:space="preserve">는 </w:t>
      </w:r>
      <w:r w:rsidR="00CC5ED5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CPServerHandler</w:t>
      </w:r>
      <w:r w:rsidR="00BB35A7">
        <w:rPr>
          <w:rFonts w:hint="eastAsia"/>
        </w:rPr>
        <w:t>의 알고리즘을 간략하게 표기했다.</w:t>
      </w:r>
      <w:r w:rsidR="00BB35A7">
        <w:t xml:space="preserve"> </w:t>
      </w:r>
      <w:r w:rsidR="007F4499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CPServer</w:t>
      </w:r>
      <w:r w:rsidR="007F4499">
        <w:rPr>
          <w:rFonts w:hint="eastAsia"/>
        </w:rPr>
        <w:t>에서 새로운 클라이언트가 연결</w:t>
      </w:r>
      <w:r w:rsidR="00C65B6B">
        <w:rPr>
          <w:rFonts w:hint="eastAsia"/>
        </w:rPr>
        <w:t>되면</w:t>
      </w:r>
      <w:r w:rsidR="00171C14">
        <w:rPr>
          <w:rFonts w:hint="eastAsia"/>
        </w:rPr>
        <w:t xml:space="preserve"> 우선</w:t>
      </w:r>
      <w:r w:rsidR="00A22E17">
        <w:rPr>
          <w:rFonts w:hint="eastAsia"/>
        </w:rPr>
        <w:t xml:space="preserve"> 연결이 되었다는 메시지를 테이블에 저장하고</w:t>
      </w:r>
      <w:r w:rsidR="00FC2D29">
        <w:rPr>
          <w:rFonts w:hint="eastAsia"/>
        </w:rPr>
        <w:t xml:space="preserve"> </w:t>
      </w:r>
      <w:r w:rsidR="00BB35A7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hread</w:t>
      </w:r>
      <w:r w:rsidR="001506F5">
        <w:rPr>
          <w:rFonts w:hint="eastAsia"/>
        </w:rPr>
        <w:t>객체를</w:t>
      </w:r>
      <w:r w:rsidR="00401381">
        <w:rPr>
          <w:rFonts w:hint="eastAsia"/>
        </w:rPr>
        <w:t xml:space="preserve"> 생성한다.</w:t>
      </w:r>
      <w:r w:rsidR="00FC2D29">
        <w:t xml:space="preserve"> </w:t>
      </w:r>
      <w:r w:rsidR="00FC2D29">
        <w:rPr>
          <w:rFonts w:hint="eastAsia"/>
        </w:rPr>
        <w:t xml:space="preserve">이때 </w:t>
      </w:r>
      <w:r w:rsidR="00BB35A7">
        <w:rPr>
          <w:rFonts w:hint="eastAsia"/>
        </w:rPr>
        <w:t xml:space="preserve">에코가 선택되어 있으면 </w:t>
      </w:r>
      <w:r w:rsidR="00BB35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</w:t>
      </w:r>
      <w:r w:rsidR="00BB35A7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BB35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WithEcho()</w:t>
      </w:r>
      <w:r w:rsidR="00BB35A7">
        <w:rPr>
          <w:rFonts w:hint="eastAsia"/>
        </w:rPr>
        <w:t>를 실행시키고,</w:t>
      </w:r>
      <w:r w:rsidR="00BB35A7">
        <w:t xml:space="preserve"> </w:t>
      </w:r>
      <w:r w:rsidR="00BB35A7">
        <w:rPr>
          <w:rFonts w:hint="eastAsia"/>
        </w:rPr>
        <w:t xml:space="preserve">에코가 선택되어 있지 않을 경우 </w:t>
      </w:r>
      <w:r w:rsidR="00BB35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</w:t>
      </w:r>
      <w:r w:rsidR="00BB35A7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BB35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WithoutEcho()</w:t>
      </w:r>
      <w:r w:rsidR="00BB35A7">
        <w:rPr>
          <w:rFonts w:hint="eastAsia"/>
        </w:rPr>
        <w:t>를 실행시킨다.</w:t>
      </w:r>
      <w:r w:rsidR="00BB35A7">
        <w:t xml:space="preserve"> </w:t>
      </w:r>
      <w:r w:rsidR="003C050B">
        <w:rPr>
          <w:rFonts w:hint="eastAsia"/>
        </w:rPr>
        <w:t>클라이언트 연결이 해제</w:t>
      </w:r>
      <w:r w:rsidR="00920224">
        <w:rPr>
          <w:rFonts w:hint="eastAsia"/>
        </w:rPr>
        <w:t>(</w:t>
      </w:r>
      <w:r w:rsidR="00920224">
        <w:rPr>
          <w:rFonts w:ascii="Consolas" w:hAnsi="Consolas" w:cs="Consolas" w:hint="eastAsia"/>
          <w:color w:val="000000"/>
          <w:kern w:val="0"/>
          <w:szCs w:val="20"/>
          <w:shd w:val="clear" w:color="auto" w:fill="D4D4D4"/>
        </w:rPr>
        <w:t>N</w:t>
      </w:r>
      <w:r w:rsidR="00920224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ullPointerException</w:t>
      </w:r>
      <w:r w:rsidR="00920224">
        <w:rPr>
          <w:rFonts w:hint="eastAsia"/>
        </w:rPr>
        <w:t xml:space="preserve"> 발생</w:t>
      </w:r>
      <w:r w:rsidR="00920224">
        <w:t>)</w:t>
      </w:r>
      <w:r w:rsidR="003C050B">
        <w:rPr>
          <w:rFonts w:hint="eastAsia"/>
        </w:rPr>
        <w:t>되거나</w:t>
      </w:r>
      <w:r w:rsidR="00920224">
        <w:rPr>
          <w:rFonts w:hint="eastAsia"/>
        </w:rPr>
        <w:t xml:space="preserve"> </w:t>
      </w:r>
      <w:r w:rsidR="003C050B">
        <w:rPr>
          <w:rFonts w:hint="eastAsia"/>
        </w:rPr>
        <w:t>서버가</w:t>
      </w:r>
      <w:r w:rsidR="00BB35A7">
        <w:rPr>
          <w:rFonts w:hint="eastAsia"/>
        </w:rPr>
        <w:t xml:space="preserve"> 종료되어 메서드를 </w:t>
      </w:r>
      <w:r w:rsidR="00A07CDA" w:rsidRPr="00A07CDA">
        <w:rPr>
          <w:rFonts w:hint="eastAsia"/>
          <w:color w:val="FF0000"/>
        </w:rPr>
        <w:t>종</w:t>
      </w:r>
      <w:r w:rsidR="00A07CDA" w:rsidRPr="00A07CDA">
        <w:rPr>
          <w:rFonts w:hint="eastAsia"/>
          <w:color w:val="FF0000"/>
        </w:rPr>
        <w:lastRenderedPageBreak/>
        <w:t>료할</w:t>
      </w:r>
      <w:r w:rsidR="00A07CDA">
        <w:rPr>
          <w:rFonts w:hint="eastAsia"/>
        </w:rPr>
        <w:t xml:space="preserve"> </w:t>
      </w:r>
      <w:r w:rsidR="00BB35A7">
        <w:rPr>
          <w:rFonts w:hint="eastAsia"/>
        </w:rPr>
        <w:t>경우</w:t>
      </w:r>
      <w:r w:rsidR="00FB219D">
        <w:rPr>
          <w:rFonts w:hint="eastAsia"/>
        </w:rPr>
        <w:t>,</w:t>
      </w:r>
      <w:r w:rsidR="00BB35A7">
        <w:rPr>
          <w:rFonts w:hint="eastAsia"/>
        </w:rPr>
        <w:t xml:space="preserve"> </w:t>
      </w:r>
      <w:r w:rsidR="0021669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eturnResources</w:t>
      </w:r>
      <w:r w:rsidR="00BB35A7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BB35A7">
        <w:rPr>
          <w:rFonts w:hint="eastAsia"/>
        </w:rPr>
        <w:t>를 실행시켜 현재 사용중인 자원을 반환</w:t>
      </w:r>
      <w:r w:rsidR="00FB219D">
        <w:rPr>
          <w:rFonts w:hint="eastAsia"/>
        </w:rPr>
        <w:t>하고 연결이 해제되었다는 메시지를 테이블에 저장한다.</w:t>
      </w:r>
    </w:p>
    <w:p w:rsidR="00BB35A7" w:rsidRPr="00FB219D" w:rsidRDefault="00BB35A7" w:rsidP="00735132">
      <w:pPr>
        <w:ind w:left="220" w:right="220" w:firstLine="220"/>
      </w:pPr>
    </w:p>
    <w:p w:rsidR="00F871DA" w:rsidRDefault="005E324B" w:rsidP="00322DC3">
      <w:pPr>
        <w:pStyle w:val="2"/>
        <w:ind w:left="220" w:right="220" w:firstLine="240"/>
      </w:pPr>
      <w:bookmarkStart w:id="32" w:name="_Toc28156115"/>
      <w:r>
        <w:rPr>
          <w:rFonts w:hint="eastAsia"/>
        </w:rPr>
        <w:t>2</w:t>
      </w:r>
      <w:r>
        <w:t xml:space="preserve">.5 TCP </w:t>
      </w:r>
      <w:r>
        <w:rPr>
          <w:rFonts w:hint="eastAsia"/>
        </w:rPr>
        <w:t>클라이언트 설</w:t>
      </w:r>
      <w:r w:rsidR="00322DC3">
        <w:rPr>
          <w:rFonts w:hint="eastAsia"/>
        </w:rPr>
        <w:t>계</w:t>
      </w:r>
      <w:bookmarkEnd w:id="32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A108A5" w:rsidRPr="00774653" w:rsidTr="00712F58">
        <w:tc>
          <w:tcPr>
            <w:tcW w:w="9180" w:type="dxa"/>
          </w:tcPr>
          <w:p w:rsidR="00A108A5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A108A5" w:rsidRPr="003E6024">
              <w:rPr>
                <w:rStyle w:val="af2"/>
              </w:rPr>
              <w:t xml:space="preserve"> void </w:t>
            </w:r>
            <w:proofErr w:type="gramStart"/>
            <w:r w:rsidR="00A108A5" w:rsidRPr="003E6024">
              <w:rPr>
                <w:rStyle w:val="af2"/>
              </w:rPr>
              <w:t>sendWithoutReceive(</w:t>
            </w:r>
            <w:proofErr w:type="gramEnd"/>
            <w:r w:rsidR="00A108A5" w:rsidRPr="003E6024">
              <w:rPr>
                <w:rStyle w:val="af2"/>
              </w:rPr>
              <w:t>)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987E1B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int count = </w:t>
            </w:r>
            <w:r w:rsidRPr="003E6024">
              <w:rPr>
                <w:rStyle w:val="af2"/>
              </w:rPr>
              <w:t>메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프레임에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개수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</w:p>
          <w:p w:rsidR="00A108A5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while</w:t>
            </w:r>
            <w:r w:rsidR="00A108A5" w:rsidRPr="003E6024">
              <w:rPr>
                <w:rStyle w:val="af2"/>
              </w:rPr>
              <w:t>(</w:t>
            </w:r>
            <w:proofErr w:type="gramEnd"/>
            <w:r w:rsidR="00A108A5" w:rsidRPr="003E6024">
              <w:rPr>
                <w:rStyle w:val="af2"/>
              </w:rPr>
              <w:t>count-- &gt; 0)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B5696C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if(</w:t>
            </w:r>
            <w:r w:rsidR="00A108A5" w:rsidRPr="003E6024">
              <w:rPr>
                <w:rStyle w:val="af2"/>
              </w:rPr>
              <w:t>메인</w:t>
            </w:r>
            <w:r w:rsidR="00A108A5" w:rsidRPr="003E6024">
              <w:rPr>
                <w:rStyle w:val="af2"/>
              </w:rPr>
              <w:t xml:space="preserve"> </w:t>
            </w:r>
            <w:r w:rsidR="00A108A5" w:rsidRPr="003E6024">
              <w:rPr>
                <w:rStyle w:val="af2"/>
              </w:rPr>
              <w:t>프레임의</w:t>
            </w:r>
            <w:r w:rsidR="00A108A5" w:rsidRPr="003E6024">
              <w:rPr>
                <w:rStyle w:val="af2"/>
              </w:rPr>
              <w:t xml:space="preserve"> </w:t>
            </w:r>
            <w:r w:rsidR="0014245B" w:rsidRPr="003E6024">
              <w:rPr>
                <w:rStyle w:val="af2"/>
              </w:rPr>
              <w:t>B</w:t>
            </w:r>
            <w:r w:rsidR="00A108A5" w:rsidRPr="003E6024">
              <w:rPr>
                <w:rStyle w:val="af2"/>
              </w:rPr>
              <w:t xml:space="preserve">y </w:t>
            </w:r>
            <w:r w:rsidR="0014245B" w:rsidRPr="003E6024">
              <w:rPr>
                <w:rStyle w:val="af2"/>
              </w:rPr>
              <w:t>R</w:t>
            </w:r>
            <w:r w:rsidR="00A108A5" w:rsidRPr="003E6024">
              <w:rPr>
                <w:rStyle w:val="af2"/>
              </w:rPr>
              <w:t xml:space="preserve">andom </w:t>
            </w:r>
            <w:r w:rsidR="00A108A5" w:rsidRPr="003E6024">
              <w:rPr>
                <w:rStyle w:val="af2"/>
              </w:rPr>
              <w:t>체크했나</w:t>
            </w:r>
            <w:r w:rsidR="00A108A5" w:rsidRPr="003E6024">
              <w:rPr>
                <w:rStyle w:val="af2"/>
              </w:rPr>
              <w:t>?)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712F58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되어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있으면</w:t>
            </w:r>
            <w:r w:rsidRPr="003E6024">
              <w:rPr>
                <w:rStyle w:val="af2"/>
              </w:rPr>
              <w:t xml:space="preserve"> test file </w:t>
            </w:r>
            <w:r w:rsidRPr="003E6024">
              <w:rPr>
                <w:rStyle w:val="af2"/>
              </w:rPr>
              <w:t>중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랜덤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가져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}else</w:t>
            </w:r>
            <w:proofErr w:type="gramEnd"/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712F58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안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되었으면</w:t>
            </w:r>
            <w:r w:rsidRPr="003E6024">
              <w:rPr>
                <w:rStyle w:val="af2"/>
              </w:rPr>
              <w:t xml:space="preserve"> display</w:t>
            </w:r>
            <w:r w:rsidRPr="003E6024">
              <w:rPr>
                <w:rStyle w:val="af2"/>
              </w:rPr>
              <w:t>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글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6B56F6" w:rsidRPr="003E6024">
              <w:rPr>
                <w:rStyle w:val="af2"/>
              </w:rPr>
              <w:t xml:space="preserve">1. </w:t>
            </w:r>
            <w:r w:rsidR="00EE4E0D"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내기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6B56F6" w:rsidRPr="003E6024">
              <w:rPr>
                <w:rStyle w:val="af2"/>
              </w:rPr>
              <w:t xml:space="preserve">2. </w:t>
            </w:r>
            <w:r w:rsidRPr="003E6024">
              <w:rPr>
                <w:rStyle w:val="af2"/>
              </w:rPr>
              <w:t>보낸</w:t>
            </w:r>
            <w:r w:rsidRPr="003E6024">
              <w:rPr>
                <w:rStyle w:val="af2"/>
              </w:rPr>
              <w:t xml:space="preserve"> </w:t>
            </w:r>
            <w:r w:rsidR="00EE4E0D"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>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담는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A108A5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A108A5" w:rsidRPr="003E6024">
              <w:rPr>
                <w:rStyle w:val="af2"/>
              </w:rPr>
              <w:t xml:space="preserve"> void </w:t>
            </w:r>
            <w:proofErr w:type="gramStart"/>
            <w:r w:rsidR="00A108A5" w:rsidRPr="003E6024">
              <w:rPr>
                <w:rStyle w:val="af2"/>
              </w:rPr>
              <w:t>sendWithReceive(</w:t>
            </w:r>
            <w:proofErr w:type="gramEnd"/>
            <w:r w:rsidR="00A108A5" w:rsidRPr="003E6024">
              <w:rPr>
                <w:rStyle w:val="af2"/>
              </w:rPr>
              <w:t>)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987E1B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int count = </w:t>
            </w:r>
            <w:r w:rsidRPr="003E6024">
              <w:rPr>
                <w:rStyle w:val="af2"/>
              </w:rPr>
              <w:t>메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프레임에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개수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</w:p>
          <w:p w:rsidR="00A108A5" w:rsidRPr="003E6024" w:rsidRDefault="00B5696C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proofErr w:type="gramStart"/>
            <w:r w:rsidRPr="003E6024">
              <w:rPr>
                <w:rStyle w:val="af2"/>
              </w:rPr>
              <w:t>while</w:t>
            </w:r>
            <w:r w:rsidR="00A108A5" w:rsidRPr="003E6024">
              <w:rPr>
                <w:rStyle w:val="af2"/>
              </w:rPr>
              <w:t>(</w:t>
            </w:r>
            <w:proofErr w:type="gramEnd"/>
            <w:r w:rsidR="00A108A5" w:rsidRPr="003E6024">
              <w:rPr>
                <w:rStyle w:val="af2"/>
              </w:rPr>
              <w:t>count-- &gt; 0)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B5696C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if(</w:t>
            </w:r>
            <w:r w:rsidR="00A108A5" w:rsidRPr="003E6024">
              <w:rPr>
                <w:rStyle w:val="af2"/>
              </w:rPr>
              <w:t>메인</w:t>
            </w:r>
            <w:r w:rsidR="00A108A5" w:rsidRPr="003E6024">
              <w:rPr>
                <w:rStyle w:val="af2"/>
              </w:rPr>
              <w:t xml:space="preserve"> </w:t>
            </w:r>
            <w:r w:rsidR="00A108A5" w:rsidRPr="003E6024">
              <w:rPr>
                <w:rStyle w:val="af2"/>
              </w:rPr>
              <w:t>프레임의</w:t>
            </w:r>
            <w:r w:rsidR="00A108A5" w:rsidRPr="003E6024">
              <w:rPr>
                <w:rStyle w:val="af2"/>
              </w:rPr>
              <w:t xml:space="preserve"> by random </w:t>
            </w:r>
            <w:r w:rsidR="00A108A5" w:rsidRPr="003E6024">
              <w:rPr>
                <w:rStyle w:val="af2"/>
              </w:rPr>
              <w:t>체크했나</w:t>
            </w:r>
            <w:r w:rsidR="00A108A5" w:rsidRPr="003E6024">
              <w:rPr>
                <w:rStyle w:val="af2"/>
              </w:rPr>
              <w:t>?)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712F58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되어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있으면</w:t>
            </w:r>
            <w:r w:rsidRPr="003E6024">
              <w:rPr>
                <w:rStyle w:val="af2"/>
              </w:rPr>
              <w:t xml:space="preserve"> test file </w:t>
            </w:r>
            <w:r w:rsidRPr="003E6024">
              <w:rPr>
                <w:rStyle w:val="af2"/>
              </w:rPr>
              <w:t>중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랜덤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가져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} </w:t>
            </w:r>
            <w:proofErr w:type="gramStart"/>
            <w:r w:rsidRPr="003E6024">
              <w:rPr>
                <w:rStyle w:val="af2"/>
              </w:rPr>
              <w:t>else{</w:t>
            </w:r>
            <w:proofErr w:type="gramEnd"/>
          </w:p>
          <w:p w:rsidR="00A108A5" w:rsidRPr="003E6024" w:rsidRDefault="00A108A5" w:rsidP="00712F58">
            <w:pPr>
              <w:spacing w:line="240" w:lineRule="auto"/>
              <w:ind w:leftChars="300" w:left="66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체크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안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되었으면</w:t>
            </w:r>
            <w:r w:rsidRPr="003E6024">
              <w:rPr>
                <w:rStyle w:val="af2"/>
              </w:rPr>
              <w:t xml:space="preserve"> display</w:t>
            </w:r>
            <w:r w:rsidRPr="003E6024">
              <w:rPr>
                <w:rStyle w:val="af2"/>
              </w:rPr>
              <w:t>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입력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글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메시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내용으로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한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 xml:space="preserve">  //</w:t>
            </w:r>
            <w:r w:rsidR="006B56F6" w:rsidRPr="003E6024">
              <w:rPr>
                <w:rStyle w:val="af2"/>
              </w:rPr>
              <w:t xml:space="preserve">1. </w:t>
            </w:r>
            <w:r w:rsidRPr="003E6024">
              <w:rPr>
                <w:rStyle w:val="af2"/>
              </w:rPr>
              <w:t>패킷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보내기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6B56F6" w:rsidRPr="003E6024">
              <w:rPr>
                <w:rStyle w:val="af2"/>
              </w:rPr>
              <w:t xml:space="preserve">2. </w:t>
            </w:r>
            <w:r w:rsidRPr="003E6024">
              <w:rPr>
                <w:rStyle w:val="af2"/>
              </w:rPr>
              <w:t>보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넣는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="006B56F6" w:rsidRPr="003E6024">
              <w:rPr>
                <w:rStyle w:val="af2"/>
              </w:rPr>
              <w:t xml:space="preserve">3. </w:t>
            </w:r>
            <w:r w:rsidRPr="003E6024">
              <w:rPr>
                <w:rStyle w:val="af2"/>
              </w:rPr>
              <w:t>서버로부터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을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받는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Chars="200" w:left="44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lastRenderedPageBreak/>
              <w:t>//</w:t>
            </w:r>
            <w:r w:rsidR="006B56F6" w:rsidRPr="003E6024">
              <w:rPr>
                <w:rStyle w:val="af2"/>
              </w:rPr>
              <w:t xml:space="preserve">4. </w:t>
            </w:r>
            <w:r w:rsidRPr="003E6024">
              <w:rPr>
                <w:rStyle w:val="af2"/>
              </w:rPr>
              <w:t>받은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패킷의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정보를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테이블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넣는다</w:t>
            </w:r>
            <w:r w:rsidRPr="003E6024">
              <w:rPr>
                <w:rStyle w:val="af2"/>
              </w:rPr>
              <w:t>.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</w:p>
          <w:p w:rsidR="00A108A5" w:rsidRPr="003E6024" w:rsidRDefault="00B5696C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public</w:t>
            </w:r>
            <w:r w:rsidR="00A108A5" w:rsidRPr="003E6024">
              <w:rPr>
                <w:rStyle w:val="af2"/>
              </w:rPr>
              <w:t xml:space="preserve"> void </w:t>
            </w:r>
            <w:proofErr w:type="gramStart"/>
            <w:r w:rsidR="00A459AB" w:rsidRPr="003E6024">
              <w:rPr>
                <w:rStyle w:val="af2"/>
              </w:rPr>
              <w:t>returnResources</w:t>
            </w:r>
            <w:r w:rsidR="00A108A5" w:rsidRPr="003E6024">
              <w:rPr>
                <w:rStyle w:val="af2"/>
              </w:rPr>
              <w:t>(</w:t>
            </w:r>
            <w:proofErr w:type="gramEnd"/>
            <w:r w:rsidR="00A108A5" w:rsidRPr="003E6024">
              <w:rPr>
                <w:rStyle w:val="af2"/>
              </w:rPr>
              <w:t>)</w:t>
            </w:r>
          </w:p>
          <w:p w:rsidR="00A108A5" w:rsidRPr="003E6024" w:rsidRDefault="00A108A5" w:rsidP="00712F58">
            <w:pPr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{</w:t>
            </w:r>
          </w:p>
          <w:p w:rsidR="00A108A5" w:rsidRPr="003E6024" w:rsidRDefault="00A108A5" w:rsidP="00712F58">
            <w:pPr>
              <w:spacing w:line="240" w:lineRule="auto"/>
              <w:ind w:left="22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//</w:t>
            </w:r>
            <w:r w:rsidRPr="003E6024">
              <w:rPr>
                <w:rStyle w:val="af2"/>
              </w:rPr>
              <w:t>현재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사용중인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자원</w:t>
            </w:r>
            <w:r w:rsidRPr="003E6024">
              <w:rPr>
                <w:rStyle w:val="af2"/>
              </w:rPr>
              <w:t xml:space="preserve"> </w:t>
            </w:r>
            <w:r w:rsidRPr="003E6024">
              <w:rPr>
                <w:rStyle w:val="af2"/>
              </w:rPr>
              <w:t>반환</w:t>
            </w:r>
          </w:p>
          <w:p w:rsidR="00A108A5" w:rsidRPr="003E6024" w:rsidRDefault="00A108A5" w:rsidP="00B25153">
            <w:pPr>
              <w:keepNext/>
              <w:spacing w:line="240" w:lineRule="auto"/>
              <w:ind w:leftChars="0" w:left="0" w:right="220" w:firstLineChars="0" w:firstLine="0"/>
              <w:rPr>
                <w:rStyle w:val="af2"/>
              </w:rPr>
            </w:pPr>
            <w:r w:rsidRPr="003E6024">
              <w:rPr>
                <w:rStyle w:val="af2"/>
              </w:rPr>
              <w:t>}</w:t>
            </w:r>
          </w:p>
        </w:tc>
      </w:tr>
    </w:tbl>
    <w:p w:rsidR="004429F9" w:rsidRDefault="00B25153" w:rsidP="00282519">
      <w:pPr>
        <w:pStyle w:val="a6"/>
        <w:ind w:left="220" w:right="220" w:firstLine="200"/>
      </w:pPr>
      <w:bookmarkStart w:id="33" w:name="_Ref21957358"/>
      <w:bookmarkStart w:id="34" w:name="_Toc28156147"/>
      <w:r>
        <w:lastRenderedPageBreak/>
        <w:t xml:space="preserve">그림 </w:t>
      </w:r>
      <w:fldSimple w:instr=" SEQ 그림 \* ARABIC ">
        <w:r w:rsidR="00E46506">
          <w:rPr>
            <w:noProof/>
          </w:rPr>
          <w:t>11</w:t>
        </w:r>
      </w:fldSimple>
      <w:bookmarkEnd w:id="33"/>
      <w:r>
        <w:t xml:space="preserve">. TCPClient </w:t>
      </w:r>
      <w:r>
        <w:rPr>
          <w:rFonts w:hint="eastAsia"/>
        </w:rPr>
        <w:t>알고리즘</w:t>
      </w:r>
      <w:bookmarkEnd w:id="34"/>
    </w:p>
    <w:p w:rsidR="00040F29" w:rsidRDefault="0014245B" w:rsidP="00040F29">
      <w:pPr>
        <w:ind w:left="220" w:right="220" w:firstLine="220"/>
      </w:pPr>
      <w:r w:rsidRPr="0014245B">
        <w:rPr>
          <w:rStyle w:val="ab"/>
        </w:rPr>
        <w:fldChar w:fldCharType="begin"/>
      </w:r>
      <w:r w:rsidRPr="0014245B">
        <w:rPr>
          <w:rStyle w:val="ab"/>
        </w:rPr>
        <w:instrText xml:space="preserve"> </w:instrText>
      </w:r>
      <w:r w:rsidRPr="0014245B">
        <w:rPr>
          <w:rStyle w:val="ab"/>
          <w:rFonts w:hint="eastAsia"/>
        </w:rPr>
        <w:instrText>REF _Ref21957358 \h</w:instrText>
      </w:r>
      <w:r w:rsidRPr="0014245B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14245B">
        <w:rPr>
          <w:rStyle w:val="ab"/>
        </w:rPr>
      </w:r>
      <w:r w:rsidRPr="0014245B">
        <w:rPr>
          <w:rStyle w:val="ab"/>
        </w:rPr>
        <w:fldChar w:fldCharType="separate"/>
      </w:r>
      <w:r w:rsidR="00DB4E49" w:rsidRPr="00DB4E49">
        <w:rPr>
          <w:rStyle w:val="ab"/>
        </w:rPr>
        <w:t>그림 11</w:t>
      </w:r>
      <w:r w:rsidRPr="0014245B">
        <w:rPr>
          <w:rStyle w:val="ab"/>
        </w:rPr>
        <w:fldChar w:fldCharType="end"/>
      </w:r>
      <w:r w:rsidR="00040F29">
        <w:rPr>
          <w:rFonts w:hint="eastAsia"/>
        </w:rPr>
        <w:t xml:space="preserve">는 </w:t>
      </w:r>
      <w:r w:rsidR="002B7180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CPClie</w:t>
      </w:r>
      <w:r w:rsidR="00364FC4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n</w:t>
      </w:r>
      <w:r w:rsidR="002B7180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</w:t>
      </w:r>
      <w:r w:rsidR="00040F29">
        <w:rPr>
          <w:rFonts w:hint="eastAsia"/>
        </w:rPr>
        <w:t>의 알고리즘을 간략하게 표기했다.</w:t>
      </w:r>
      <w:r w:rsidR="00040F29">
        <w:t xml:space="preserve"> </w:t>
      </w:r>
      <w:r w:rsidR="00A56C97">
        <w:rPr>
          <w:rFonts w:hint="eastAsia"/>
        </w:rPr>
        <w:t xml:space="preserve">서버와 연결이 되면 연결이 되었다는 패킷 정보를 테이블에 </w:t>
      </w:r>
      <w:r w:rsidR="00B5696C">
        <w:rPr>
          <w:rFonts w:hint="eastAsia"/>
        </w:rPr>
        <w:t>표</w:t>
      </w:r>
      <w:r w:rsidR="00D0642C">
        <w:rPr>
          <w:rFonts w:hint="eastAsia"/>
        </w:rPr>
        <w:t>시한</w:t>
      </w:r>
      <w:r w:rsidR="00A56C97">
        <w:rPr>
          <w:rFonts w:hint="eastAsia"/>
        </w:rPr>
        <w:t>다.</w:t>
      </w:r>
      <w:r w:rsidR="00040F29">
        <w:rPr>
          <w:rFonts w:hint="eastAsia"/>
        </w:rPr>
        <w:t xml:space="preserve"> </w:t>
      </w:r>
      <w:r w:rsidR="00C971A6">
        <w:rPr>
          <w:rFonts w:hint="eastAsia"/>
        </w:rPr>
        <w:t>그 다음</w:t>
      </w:r>
      <w:r w:rsidR="00040F29">
        <w:rPr>
          <w:rFonts w:hint="eastAsia"/>
        </w:rPr>
        <w:t xml:space="preserve"> 메인 프레임에서 </w:t>
      </w:r>
      <w:r w:rsidR="0031313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display</w:t>
      </w:r>
      <w:r w:rsidR="00040F29">
        <w:rPr>
          <w:rFonts w:hint="eastAsia"/>
        </w:rPr>
        <w:t xml:space="preserve">에 내용을 입력하거나 </w:t>
      </w:r>
      <w:r w:rsidR="00BC0271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By Random</w:t>
      </w:r>
      <w:r w:rsidR="00040F29">
        <w:rPr>
          <w:rFonts w:hint="eastAsia"/>
        </w:rPr>
        <w:t>을 체크하고,</w:t>
      </w:r>
      <w:r w:rsidR="00040F29">
        <w:t xml:space="preserve"> </w:t>
      </w:r>
      <w:r w:rsidR="00040F29">
        <w:rPr>
          <w:rFonts w:hint="eastAsia"/>
        </w:rPr>
        <w:t xml:space="preserve">메시지를 </w:t>
      </w:r>
      <w:r w:rsidR="00B5696C">
        <w:rPr>
          <w:rFonts w:hint="eastAsia"/>
        </w:rPr>
        <w:t>전송할</w:t>
      </w:r>
      <w:r w:rsidR="00040F29">
        <w:rPr>
          <w:rFonts w:hint="eastAsia"/>
        </w:rPr>
        <w:t xml:space="preserve"> 간격과 메시지 개수를 선택하</w:t>
      </w:r>
      <w:r w:rsidR="00DC2488">
        <w:rPr>
          <w:rFonts w:hint="eastAsia"/>
        </w:rPr>
        <w:t>여</w:t>
      </w:r>
      <w:r w:rsidR="00040F29">
        <w:rPr>
          <w:rFonts w:hint="eastAsia"/>
        </w:rPr>
        <w:t xml:space="preserve"> </w:t>
      </w:r>
      <w:r w:rsidR="00040F29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s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ndBtn</w:t>
      </w:r>
      <w:r w:rsidR="00040F29">
        <w:rPr>
          <w:rFonts w:hint="eastAsia"/>
        </w:rPr>
        <w:t xml:space="preserve">를 </w:t>
      </w:r>
      <w:r w:rsidR="00B5696C">
        <w:rPr>
          <w:rFonts w:hint="eastAsia"/>
        </w:rPr>
        <w:t>클릭한다</w:t>
      </w:r>
      <w:r w:rsidR="00040F29">
        <w:rPr>
          <w:rFonts w:hint="eastAsia"/>
        </w:rPr>
        <w:t>.</w:t>
      </w:r>
      <w:r w:rsidR="00040F29">
        <w:t xml:space="preserve"> </w:t>
      </w:r>
      <w:r w:rsidR="00040F29">
        <w:rPr>
          <w:rFonts w:hint="eastAsia"/>
        </w:rPr>
        <w:t xml:space="preserve">그러면 새로운 </w:t>
      </w:r>
      <w:r w:rsidR="00040F29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Thread</w:t>
      </w:r>
      <w:r w:rsidR="00040F29">
        <w:rPr>
          <w:rFonts w:hint="eastAsia"/>
        </w:rPr>
        <w:t xml:space="preserve">객체를 만들어 리시브가 선택되어 있으면 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ndWithR</w:t>
      </w:r>
      <w:r w:rsidR="00040F29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()</w:t>
      </w:r>
      <w:r w:rsidR="00040F29">
        <w:rPr>
          <w:rFonts w:hint="eastAsia"/>
        </w:rPr>
        <w:t>를 실행시키고,</w:t>
      </w:r>
      <w:r w:rsidR="00040F29">
        <w:t xml:space="preserve"> </w:t>
      </w:r>
      <w:r w:rsidR="00040F29">
        <w:rPr>
          <w:rFonts w:hint="eastAsia"/>
        </w:rPr>
        <w:t xml:space="preserve">리시브가 선택되어 있지 않을 경우 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sendWithoutR</w:t>
      </w:r>
      <w:r w:rsidR="00040F29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e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eive()</w:t>
      </w:r>
      <w:r w:rsidR="00040F29">
        <w:rPr>
          <w:rFonts w:hint="eastAsia"/>
        </w:rPr>
        <w:t>를 실행시키게 한다.</w:t>
      </w:r>
      <w:r w:rsidR="00040F29">
        <w:t xml:space="preserve"> </w:t>
      </w:r>
      <w:r w:rsidR="00701552">
        <w:rPr>
          <w:rFonts w:hint="eastAsia"/>
        </w:rPr>
        <w:t>클라이언트가 종료되거나 서버와의 연결이 끊겨</w:t>
      </w:r>
      <w:r w:rsidR="0022205C">
        <w:rPr>
          <w:rFonts w:hint="eastAsia"/>
        </w:rPr>
        <w:t>(</w:t>
      </w:r>
      <w:r w:rsidR="00043CB0"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NullPointerException</w:t>
      </w:r>
      <w:r w:rsidR="008A7E25">
        <w:t xml:space="preserve"> </w:t>
      </w:r>
      <w:r w:rsidR="008A7E25">
        <w:rPr>
          <w:rFonts w:hint="eastAsia"/>
        </w:rPr>
        <w:t>발생</w:t>
      </w:r>
      <w:r w:rsidR="0022205C">
        <w:t>)</w:t>
      </w:r>
      <w:r w:rsidR="00040F29">
        <w:rPr>
          <w:rFonts w:hint="eastAsia"/>
        </w:rPr>
        <w:t xml:space="preserve"> 메서드를 </w:t>
      </w:r>
      <w:r w:rsidR="00B5696C">
        <w:rPr>
          <w:rFonts w:hint="eastAsia"/>
        </w:rPr>
        <w:t xml:space="preserve">종료할 </w:t>
      </w:r>
      <w:r w:rsidR="00040F29">
        <w:rPr>
          <w:rFonts w:hint="eastAsia"/>
        </w:rPr>
        <w:t>경우</w:t>
      </w:r>
      <w:r w:rsidR="009344EB">
        <w:rPr>
          <w:rFonts w:hint="eastAsia"/>
        </w:rPr>
        <w:t>,</w:t>
      </w:r>
      <w:r w:rsidR="00040F29">
        <w:rPr>
          <w:rFonts w:hint="eastAsia"/>
        </w:rPr>
        <w:t xml:space="preserve"> </w:t>
      </w:r>
      <w:r w:rsidR="00DF0DF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returnResources</w:t>
      </w:r>
      <w:r w:rsidR="00040F29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040F29">
        <w:rPr>
          <w:rFonts w:hint="eastAsia"/>
        </w:rPr>
        <w:t>를 실행시켜 현재 사용중인 자원을 반환</w:t>
      </w:r>
      <w:r w:rsidR="009344EB">
        <w:rPr>
          <w:rFonts w:hint="eastAsia"/>
        </w:rPr>
        <w:t xml:space="preserve">하고 연결이 해제되었다는 메시지를 테이블에 </w:t>
      </w:r>
      <w:r w:rsidR="00BB12AB">
        <w:rPr>
          <w:rFonts w:hint="eastAsia"/>
        </w:rPr>
        <w:t>저장한</w:t>
      </w:r>
      <w:r w:rsidR="009344EB">
        <w:rPr>
          <w:rFonts w:hint="eastAsia"/>
        </w:rPr>
        <w:t>다.</w:t>
      </w:r>
    </w:p>
    <w:p w:rsidR="00F1298C" w:rsidRPr="002B3750" w:rsidRDefault="00F1298C" w:rsidP="00040F29">
      <w:pPr>
        <w:ind w:left="220" w:right="220" w:firstLine="220"/>
      </w:pPr>
    </w:p>
    <w:p w:rsidR="00F871DA" w:rsidRDefault="00652B00" w:rsidP="00AE7ABF">
      <w:pPr>
        <w:pStyle w:val="2"/>
        <w:ind w:left="220" w:right="220" w:firstLine="240"/>
      </w:pPr>
      <w:bookmarkStart w:id="35" w:name="_Toc28156116"/>
      <w:r>
        <w:rPr>
          <w:rFonts w:hint="eastAsia"/>
        </w:rPr>
        <w:lastRenderedPageBreak/>
        <w:t>2.6</w:t>
      </w:r>
      <w:r>
        <w:t xml:space="preserve"> </w:t>
      </w:r>
      <w:r>
        <w:rPr>
          <w:rFonts w:hint="eastAsia"/>
        </w:rPr>
        <w:t>시스템의 전체 흐름도</w:t>
      </w:r>
      <w:bookmarkEnd w:id="35"/>
    </w:p>
    <w:bookmarkStart w:id="36" w:name="_Toc20207394"/>
    <w:bookmarkStart w:id="37" w:name="_Toc20210273"/>
    <w:p w:rsidR="00F1298C" w:rsidRDefault="00A87FEF" w:rsidP="009C7A05">
      <w:pPr>
        <w:ind w:left="220" w:right="220" w:firstLine="220"/>
      </w:pPr>
      <w:r>
        <w:object w:dxaOrig="11115" w:dyaOrig="1609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5.4pt;height:525pt" o:ole="">
            <v:imagedata r:id="rId14" o:title=""/>
          </v:shape>
          <o:OLEObject Type="Embed" ProgID="Visio.Drawing.11" ShapeID="_x0000_i1025" DrawAspect="Content" ObjectID="_1638768958" r:id="rId15"/>
        </w:object>
      </w:r>
    </w:p>
    <w:p w:rsidR="00F1298C" w:rsidRDefault="00F1298C" w:rsidP="004C6F92">
      <w:pPr>
        <w:pStyle w:val="a6"/>
        <w:ind w:left="220" w:right="220" w:firstLine="200"/>
      </w:pPr>
      <w:bookmarkStart w:id="38" w:name="_Ref21957937"/>
      <w:bookmarkStart w:id="39" w:name="_Toc28156148"/>
      <w:r w:rsidRPr="004C6F92">
        <w:t xml:space="preserve">그림 </w:t>
      </w:r>
      <w:fldSimple w:instr=" SEQ 그림 \* ARABIC ">
        <w:r w:rsidR="00E46506">
          <w:rPr>
            <w:noProof/>
          </w:rPr>
          <w:t>12</w:t>
        </w:r>
      </w:fldSimple>
      <w:bookmarkEnd w:id="38"/>
      <w:r w:rsidRPr="004C6F92">
        <w:t xml:space="preserve">. </w:t>
      </w:r>
      <w:r w:rsidRPr="004C6F92">
        <w:rPr>
          <w:rFonts w:hint="eastAsia"/>
        </w:rPr>
        <w:t xml:space="preserve">네트워크시뮬레이터 </w:t>
      </w:r>
      <w:r w:rsidRPr="004C6F92">
        <w:t>작동</w:t>
      </w:r>
      <w:r w:rsidRPr="004C6F92">
        <w:rPr>
          <w:rFonts w:hint="eastAsia"/>
        </w:rPr>
        <w:t xml:space="preserve"> </w:t>
      </w:r>
      <w:r w:rsidRPr="004C6F92">
        <w:t>순서도</w:t>
      </w:r>
      <w:bookmarkEnd w:id="39"/>
    </w:p>
    <w:p w:rsidR="00A07CDA" w:rsidRPr="00A86723" w:rsidRDefault="00FD1341" w:rsidP="00A86723">
      <w:pPr>
        <w:ind w:left="220" w:right="220" w:firstLine="220"/>
      </w:pPr>
      <w:r w:rsidRPr="00FD1341">
        <w:rPr>
          <w:rStyle w:val="ab"/>
        </w:rPr>
        <w:fldChar w:fldCharType="begin"/>
      </w:r>
      <w:r w:rsidRPr="00FD1341">
        <w:rPr>
          <w:rStyle w:val="ab"/>
        </w:rPr>
        <w:instrText xml:space="preserve"> REF _Ref21957937 \h </w:instrText>
      </w:r>
      <w:r>
        <w:rPr>
          <w:rStyle w:val="ab"/>
        </w:rPr>
        <w:instrText xml:space="preserve"> \* MERGEFORMAT </w:instrText>
      </w:r>
      <w:r w:rsidRPr="00FD1341">
        <w:rPr>
          <w:rStyle w:val="ab"/>
        </w:rPr>
      </w:r>
      <w:r w:rsidRPr="00FD1341">
        <w:rPr>
          <w:rStyle w:val="ab"/>
        </w:rPr>
        <w:fldChar w:fldCharType="separate"/>
      </w:r>
      <w:r w:rsidR="00DB4E49" w:rsidRPr="00DB4E49">
        <w:rPr>
          <w:rStyle w:val="ab"/>
        </w:rPr>
        <w:t>그림 12</w:t>
      </w:r>
      <w:r w:rsidRPr="00FD1341">
        <w:rPr>
          <w:rStyle w:val="ab"/>
        </w:rPr>
        <w:fldChar w:fldCharType="end"/>
      </w:r>
      <w:r w:rsidRPr="00234C00">
        <w:t>은</w:t>
      </w:r>
      <w:r w:rsidRPr="00234C00">
        <w:rPr>
          <w:rFonts w:hint="eastAsia"/>
        </w:rPr>
        <w:t xml:space="preserve"> </w:t>
      </w:r>
      <w:r w:rsidRPr="00234C00">
        <w:t>네트워크</w:t>
      </w:r>
      <w:r w:rsidRPr="00234C00">
        <w:rPr>
          <w:rFonts w:hint="eastAsia"/>
        </w:rPr>
        <w:t xml:space="preserve"> </w:t>
      </w:r>
      <w:r w:rsidRPr="00234C00">
        <w:t>시뮬레이터의</w:t>
      </w:r>
      <w:r w:rsidRPr="00234C00">
        <w:rPr>
          <w:rFonts w:hint="eastAsia"/>
        </w:rPr>
        <w:t xml:space="preserve"> </w:t>
      </w:r>
      <w:r w:rsidRPr="00234C00">
        <w:t>전체적인</w:t>
      </w:r>
      <w:r w:rsidRPr="00234C00">
        <w:rPr>
          <w:rFonts w:hint="eastAsia"/>
        </w:rPr>
        <w:t xml:space="preserve"> </w:t>
      </w:r>
      <w:r w:rsidRPr="00234C00">
        <w:t>흐름도를</w:t>
      </w:r>
      <w:r w:rsidRPr="00234C00">
        <w:rPr>
          <w:rFonts w:hint="eastAsia"/>
        </w:rPr>
        <w:t xml:space="preserve"> </w:t>
      </w:r>
      <w:r w:rsidRPr="00234C00">
        <w:t>보이고</w:t>
      </w:r>
      <w:r w:rsidRPr="00234C00">
        <w:rPr>
          <w:rFonts w:hint="eastAsia"/>
        </w:rPr>
        <w:t xml:space="preserve"> </w:t>
      </w:r>
      <w:r w:rsidRPr="00234C00">
        <w:t>있다</w:t>
      </w:r>
      <w:r w:rsidRPr="00234C00">
        <w:rPr>
          <w:rFonts w:hint="eastAsia"/>
        </w:rPr>
        <w:t>.</w:t>
      </w:r>
      <w:r w:rsidRPr="00234C00">
        <w:t xml:space="preserve"> </w:t>
      </w:r>
      <w:r w:rsidRPr="00FD1341">
        <w:rPr>
          <w:rStyle w:val="ab"/>
        </w:rPr>
        <w:fldChar w:fldCharType="begin"/>
      </w:r>
      <w:r w:rsidRPr="00FD1341">
        <w:rPr>
          <w:rStyle w:val="ab"/>
        </w:rPr>
        <w:instrText xml:space="preserve"> REF _Ref21957937 \h </w:instrText>
      </w:r>
      <w:r>
        <w:rPr>
          <w:rStyle w:val="ab"/>
        </w:rPr>
        <w:instrText xml:space="preserve"> \* MERGEFORMAT </w:instrText>
      </w:r>
      <w:r w:rsidRPr="00FD1341">
        <w:rPr>
          <w:rStyle w:val="ab"/>
        </w:rPr>
      </w:r>
      <w:r w:rsidRPr="00FD1341">
        <w:rPr>
          <w:rStyle w:val="ab"/>
        </w:rPr>
        <w:fldChar w:fldCharType="separate"/>
      </w:r>
      <w:r w:rsidR="00DB4E49" w:rsidRPr="00DB4E49">
        <w:rPr>
          <w:rStyle w:val="ab"/>
        </w:rPr>
        <w:t>그림 12</w:t>
      </w:r>
      <w:r w:rsidRPr="00FD1341">
        <w:rPr>
          <w:rStyle w:val="ab"/>
        </w:rPr>
        <w:fldChar w:fldCharType="end"/>
      </w:r>
      <w:r w:rsidRPr="00234C00">
        <w:t>에서</w:t>
      </w:r>
      <w:r w:rsidRPr="00234C00">
        <w:rPr>
          <w:rFonts w:hint="eastAsia"/>
        </w:rPr>
        <w:t xml:space="preserve"> </w:t>
      </w:r>
      <w:r w:rsidRPr="00234C00">
        <w:t>보</w:t>
      </w:r>
      <w:r w:rsidRPr="00234C00">
        <w:lastRenderedPageBreak/>
        <w:t>는</w:t>
      </w:r>
      <w:r w:rsidRPr="00234C00">
        <w:rPr>
          <w:rFonts w:hint="eastAsia"/>
        </w:rPr>
        <w:t xml:space="preserve"> </w:t>
      </w:r>
      <w:r w:rsidRPr="00234C00">
        <w:t>바와</w:t>
      </w:r>
      <w:r w:rsidRPr="00234C00">
        <w:rPr>
          <w:rFonts w:hint="eastAsia"/>
        </w:rPr>
        <w:t xml:space="preserve"> </w:t>
      </w:r>
      <w:r w:rsidRPr="00234C00">
        <w:t>같이</w:t>
      </w:r>
      <w:r>
        <w:rPr>
          <w:rStyle w:val="ab"/>
          <w:rFonts w:hint="eastAsia"/>
        </w:rPr>
        <w:t xml:space="preserve"> </w:t>
      </w:r>
      <w:r>
        <w:rPr>
          <w:rFonts w:hint="eastAsia"/>
        </w:rPr>
        <w:t>구동환경(</w:t>
      </w:r>
      <w:r w:rsidR="00BE2D34">
        <w:rPr>
          <w:rFonts w:ascii="Consolas" w:hAnsi="Consolas" w:cs="Consolas" w:hint="eastAsia"/>
          <w:color w:val="2A00FF"/>
          <w:kern w:val="0"/>
          <w:szCs w:val="20"/>
          <w:shd w:val="clear" w:color="auto" w:fill="E8F2FE"/>
        </w:rPr>
        <w:t>S</w:t>
      </w:r>
      <w:r w:rsidR="00BE2D34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ETTING CHECK</w:t>
      </w:r>
      <w:r>
        <w:t>)</w:t>
      </w:r>
      <w:r>
        <w:rPr>
          <w:rFonts w:hint="eastAsia"/>
        </w:rPr>
        <w:t>을 설정하고 프로그램을 실행하면 프로토콜(T</w:t>
      </w:r>
      <w:r>
        <w:t xml:space="preserve">CP, UDP), </w:t>
      </w:r>
      <w:r w:rsidR="00D669F6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ROLE</w:t>
      </w:r>
      <w:r>
        <w:t xml:space="preserve">(SERVER, CLIENT), </w:t>
      </w:r>
      <w:r w:rsidR="00D669F6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ECHO</w:t>
      </w:r>
      <w:r>
        <w:t>(</w:t>
      </w:r>
      <w:r>
        <w:rPr>
          <w:rFonts w:hint="eastAsia"/>
        </w:rPr>
        <w:t>서버의 데이터 반송)</w:t>
      </w:r>
      <w:r>
        <w:t>/</w:t>
      </w:r>
      <w:r w:rsidR="00D669F6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RECEIVE</w:t>
      </w:r>
      <w:r>
        <w:t>(</w:t>
      </w:r>
      <w:r>
        <w:rPr>
          <w:rFonts w:hint="eastAsia"/>
        </w:rPr>
        <w:t>클라이언트의 데이터 수신)</w:t>
      </w:r>
      <w:r>
        <w:t xml:space="preserve"> </w:t>
      </w:r>
      <w:r>
        <w:rPr>
          <w:rFonts w:hint="eastAsia"/>
        </w:rPr>
        <w:t xml:space="preserve">선택 여부에 따라 각각 </w:t>
      </w:r>
      <w:r w:rsidR="00EC6140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RECEIVE DATA</w:t>
      </w:r>
      <w:r>
        <w:t>(</w:t>
      </w:r>
      <w:r>
        <w:rPr>
          <w:rFonts w:hint="eastAsia"/>
        </w:rPr>
        <w:t xml:space="preserve">데이터 수신 기능)와 </w:t>
      </w:r>
      <w:r w:rsidR="00EC6140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END DATA</w:t>
      </w:r>
      <w:r>
        <w:t>(</w:t>
      </w:r>
      <w:r>
        <w:rPr>
          <w:rFonts w:hint="eastAsia"/>
        </w:rPr>
        <w:t xml:space="preserve">데이터 발송 기능)을 수행한 후 </w:t>
      </w:r>
      <w:r w:rsidR="001B65AF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TABLE</w:t>
      </w:r>
      <w:r>
        <w:rPr>
          <w:rFonts w:hint="eastAsia"/>
        </w:rPr>
        <w:t>에 해당 내용을 출력하는 과정을 보여준다.</w:t>
      </w:r>
    </w:p>
    <w:p w:rsidR="00A07CDA" w:rsidRDefault="00A07CDA">
      <w:pPr>
        <w:widowControl/>
        <w:wordWrap/>
        <w:autoSpaceDE/>
        <w:autoSpaceDN/>
        <w:spacing w:line="276" w:lineRule="auto"/>
        <w:ind w:leftChars="0" w:left="0" w:rightChars="0" w:right="0" w:firstLineChars="0" w:firstLine="0"/>
        <w:rPr>
          <w:rFonts w:asciiTheme="majorHAnsi" w:eastAsiaTheme="majorEastAsia" w:hAnsiTheme="majorHAnsi" w:cstheme="majorBidi"/>
          <w:b/>
          <w:sz w:val="28"/>
          <w:szCs w:val="28"/>
        </w:rPr>
      </w:pPr>
      <w:r>
        <w:br w:type="page"/>
      </w:r>
    </w:p>
    <w:p w:rsidR="00D36946" w:rsidRPr="00D36946" w:rsidRDefault="00194EAB" w:rsidP="00AB6431">
      <w:pPr>
        <w:pStyle w:val="1"/>
        <w:ind w:left="220" w:right="220" w:firstLine="280"/>
      </w:pPr>
      <w:bookmarkStart w:id="40" w:name="_Toc28156117"/>
      <w:r w:rsidRPr="009D2C0A">
        <w:lastRenderedPageBreak/>
        <w:t xml:space="preserve">3. </w:t>
      </w:r>
      <w:bookmarkEnd w:id="36"/>
      <w:bookmarkEnd w:id="37"/>
      <w:r w:rsidRPr="009D2C0A">
        <w:rPr>
          <w:rFonts w:hint="eastAsia"/>
        </w:rPr>
        <w:t xml:space="preserve">네트워크 </w:t>
      </w:r>
      <w:r w:rsidRPr="009D2C0A">
        <w:t>시뮬레이터</w:t>
      </w:r>
      <w:r w:rsidRPr="009D2C0A">
        <w:rPr>
          <w:rFonts w:hint="eastAsia"/>
        </w:rPr>
        <w:t xml:space="preserve"> </w:t>
      </w:r>
      <w:r>
        <w:rPr>
          <w:rFonts w:hint="eastAsia"/>
        </w:rPr>
        <w:t>구현</w:t>
      </w:r>
      <w:bookmarkEnd w:id="40"/>
    </w:p>
    <w:p w:rsidR="00910E60" w:rsidRPr="007B1C01" w:rsidRDefault="006758AC" w:rsidP="00222FCB">
      <w:pPr>
        <w:pStyle w:val="2"/>
        <w:ind w:left="220" w:right="220" w:firstLine="240"/>
      </w:pPr>
      <w:bookmarkStart w:id="41" w:name="_Toc20207387"/>
      <w:bookmarkStart w:id="42" w:name="_Toc20210266"/>
      <w:bookmarkStart w:id="43" w:name="_Toc28156118"/>
      <w:r w:rsidRPr="007B1C01">
        <w:t>3</w:t>
      </w:r>
      <w:r w:rsidR="006358EB" w:rsidRPr="007B1C01">
        <w:rPr>
          <w:rFonts w:hint="eastAsia"/>
        </w:rPr>
        <w:t>.</w:t>
      </w:r>
      <w:r w:rsidR="00AB6431">
        <w:t>1</w:t>
      </w:r>
      <w:r w:rsidR="00910E60" w:rsidRPr="007B1C01">
        <w:t xml:space="preserve">. </w:t>
      </w:r>
      <w:r w:rsidR="00910E60" w:rsidRPr="00910E60">
        <w:rPr>
          <w:rFonts w:hint="eastAsia"/>
          <w:lang w:val="ko-KR"/>
        </w:rPr>
        <w:t>개발환경</w:t>
      </w:r>
      <w:bookmarkEnd w:id="41"/>
      <w:bookmarkEnd w:id="42"/>
      <w:bookmarkEnd w:id="43"/>
    </w:p>
    <w:p w:rsidR="0070349A" w:rsidRDefault="000620F4" w:rsidP="00784CF8">
      <w:pPr>
        <w:ind w:left="220" w:right="220" w:firstLine="220"/>
      </w:pPr>
      <w:r w:rsidRPr="000620F4">
        <w:rPr>
          <w:rStyle w:val="ab"/>
        </w:rPr>
        <w:fldChar w:fldCharType="begin"/>
      </w:r>
      <w:r w:rsidRPr="000620F4">
        <w:rPr>
          <w:rStyle w:val="ab"/>
        </w:rPr>
        <w:instrText xml:space="preserve"> </w:instrText>
      </w:r>
      <w:r w:rsidRPr="000620F4">
        <w:rPr>
          <w:rStyle w:val="ab"/>
          <w:rFonts w:hint="eastAsia"/>
        </w:rPr>
        <w:instrText>REF _Ref21090641 \h</w:instrText>
      </w:r>
      <w:r w:rsidRPr="000620F4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0620F4">
        <w:rPr>
          <w:rStyle w:val="ab"/>
        </w:rPr>
      </w:r>
      <w:r w:rsidRPr="000620F4">
        <w:rPr>
          <w:rStyle w:val="ab"/>
        </w:rPr>
        <w:fldChar w:fldCharType="separate"/>
      </w:r>
      <w:r w:rsidR="00DB4E49" w:rsidRPr="00DB4E49">
        <w:rPr>
          <w:rStyle w:val="ab"/>
        </w:rPr>
        <w:t>표 2</w:t>
      </w:r>
      <w:r w:rsidRPr="000620F4">
        <w:rPr>
          <w:rStyle w:val="ab"/>
        </w:rPr>
        <w:fldChar w:fldCharType="end"/>
      </w:r>
      <w:r w:rsidR="00BB334C">
        <w:rPr>
          <w:rFonts w:hint="eastAsia"/>
        </w:rPr>
        <w:t xml:space="preserve">은 </w:t>
      </w:r>
      <w:r>
        <w:rPr>
          <w:rFonts w:hint="eastAsia"/>
        </w:rPr>
        <w:t>네</w:t>
      </w:r>
      <w:r w:rsidR="00626D13">
        <w:rPr>
          <w:rFonts w:hint="eastAsia"/>
        </w:rPr>
        <w:t>트워크 시뮬레이터의 환경구성</w:t>
      </w:r>
      <w:r w:rsidR="00BB334C">
        <w:rPr>
          <w:rFonts w:hint="eastAsia"/>
        </w:rPr>
        <w:t>을 보여준다.</w:t>
      </w:r>
    </w:p>
    <w:tbl>
      <w:tblPr>
        <w:tblStyle w:val="af"/>
        <w:tblpPr w:leftFromText="142" w:rightFromText="142" w:vertAnchor="text" w:horzAnchor="page" w:tblpX="1780" w:tblpY="739"/>
        <w:tblW w:w="0" w:type="auto"/>
        <w:tblLook w:val="04A0" w:firstRow="1" w:lastRow="0" w:firstColumn="1" w:lastColumn="0" w:noHBand="0" w:noVBand="1"/>
      </w:tblPr>
      <w:tblGrid>
        <w:gridCol w:w="4503"/>
        <w:gridCol w:w="4519"/>
      </w:tblGrid>
      <w:tr w:rsidR="00652B00" w:rsidTr="00652B00">
        <w:tc>
          <w:tcPr>
            <w:tcW w:w="4503" w:type="dxa"/>
            <w:shd w:val="clear" w:color="auto" w:fill="D9D9D9" w:themeFill="background1" w:themeFillShade="D9"/>
          </w:tcPr>
          <w:p w:rsidR="00652B00" w:rsidRDefault="00652B00" w:rsidP="000620F4">
            <w:pPr>
              <w:pStyle w:val="af1"/>
            </w:pPr>
            <w:r>
              <w:rPr>
                <w:rFonts w:hint="eastAsia"/>
              </w:rPr>
              <w:t>개발환경</w:t>
            </w:r>
          </w:p>
        </w:tc>
        <w:tc>
          <w:tcPr>
            <w:tcW w:w="4519" w:type="dxa"/>
            <w:shd w:val="clear" w:color="auto" w:fill="D9D9D9" w:themeFill="background1" w:themeFillShade="D9"/>
          </w:tcPr>
          <w:p w:rsidR="00652B00" w:rsidRDefault="00652B00" w:rsidP="000620F4">
            <w:pPr>
              <w:pStyle w:val="af1"/>
            </w:pPr>
            <w:r>
              <w:rPr>
                <w:rFonts w:hint="eastAsia"/>
              </w:rPr>
              <w:t>환경 상세</w:t>
            </w:r>
          </w:p>
        </w:tc>
      </w:tr>
      <w:tr w:rsidR="00310376" w:rsidTr="000620F4">
        <w:tc>
          <w:tcPr>
            <w:tcW w:w="4503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운영체제</w:t>
            </w:r>
          </w:p>
        </w:tc>
        <w:tc>
          <w:tcPr>
            <w:tcW w:w="4519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W</w:t>
            </w:r>
            <w:r>
              <w:t>indows 10</w:t>
            </w:r>
          </w:p>
        </w:tc>
      </w:tr>
      <w:tr w:rsidR="00310376" w:rsidTr="000620F4">
        <w:tc>
          <w:tcPr>
            <w:tcW w:w="4503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사용언어</w:t>
            </w:r>
          </w:p>
        </w:tc>
        <w:tc>
          <w:tcPr>
            <w:tcW w:w="4519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자바(J</w:t>
            </w:r>
            <w:r>
              <w:t>DK 11.0.3)</w:t>
            </w:r>
          </w:p>
        </w:tc>
      </w:tr>
      <w:tr w:rsidR="00310376" w:rsidTr="000620F4">
        <w:tc>
          <w:tcPr>
            <w:tcW w:w="4503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개발도구</w:t>
            </w:r>
          </w:p>
        </w:tc>
        <w:tc>
          <w:tcPr>
            <w:tcW w:w="4519" w:type="dxa"/>
          </w:tcPr>
          <w:p w:rsidR="00310376" w:rsidRPr="003E6024" w:rsidRDefault="00D134E4" w:rsidP="003E6024">
            <w:pPr>
              <w:pStyle w:val="af1"/>
            </w:pPr>
            <w:r w:rsidRPr="003E6024">
              <w:t>E</w:t>
            </w:r>
            <w:r w:rsidR="00310376" w:rsidRPr="003E6024">
              <w:t>clipse</w:t>
            </w:r>
            <w:r w:rsidRPr="003E6024">
              <w:rPr>
                <w:rFonts w:hint="eastAsia"/>
              </w:rPr>
              <w:t xml:space="preserve"> </w:t>
            </w:r>
            <w:r w:rsidR="003E6024" w:rsidRPr="003E6024">
              <w:t>2019-03 (4.11.0)</w:t>
            </w:r>
          </w:p>
        </w:tc>
      </w:tr>
      <w:tr w:rsidR="00310376" w:rsidTr="000620F4">
        <w:tc>
          <w:tcPr>
            <w:tcW w:w="4503" w:type="dxa"/>
          </w:tcPr>
          <w:p w:rsidR="00310376" w:rsidRDefault="00310376" w:rsidP="000620F4">
            <w:pPr>
              <w:pStyle w:val="af1"/>
            </w:pPr>
            <w:r>
              <w:rPr>
                <w:rFonts w:hint="eastAsia"/>
              </w:rPr>
              <w:t>서버</w:t>
            </w:r>
          </w:p>
        </w:tc>
        <w:tc>
          <w:tcPr>
            <w:tcW w:w="4519" w:type="dxa"/>
          </w:tcPr>
          <w:p w:rsidR="00310376" w:rsidRPr="009A09F9" w:rsidRDefault="009A09F9" w:rsidP="009A09F9">
            <w:pPr>
              <w:pStyle w:val="af1"/>
            </w:pPr>
            <w:r w:rsidRPr="009A09F9">
              <w:t>Apache 2.2.14</w:t>
            </w:r>
          </w:p>
        </w:tc>
      </w:tr>
    </w:tbl>
    <w:p w:rsidR="00310376" w:rsidRDefault="00310376" w:rsidP="00310376">
      <w:pPr>
        <w:pStyle w:val="af0"/>
      </w:pPr>
      <w:bookmarkStart w:id="44" w:name="_Ref21090641"/>
      <w:r>
        <w:t xml:space="preserve">표 </w:t>
      </w:r>
      <w:fldSimple w:instr=" SEQ 표 \* ARABIC ">
        <w:r w:rsidR="00A71B75">
          <w:rPr>
            <w:noProof/>
          </w:rPr>
          <w:t>2</w:t>
        </w:r>
      </w:fldSimple>
      <w:bookmarkEnd w:id="44"/>
      <w:r>
        <w:t xml:space="preserve">. </w:t>
      </w:r>
      <w:r>
        <w:rPr>
          <w:rFonts w:hint="eastAsia"/>
        </w:rPr>
        <w:t>네트워크 시뮬레이터 개발환경</w:t>
      </w:r>
    </w:p>
    <w:p w:rsidR="00D36946" w:rsidRDefault="00D36946" w:rsidP="00D36946">
      <w:pPr>
        <w:ind w:left="220" w:right="220" w:firstLine="220"/>
        <w:rPr>
          <w:lang w:val="ko"/>
        </w:rPr>
      </w:pPr>
      <w:bookmarkStart w:id="45" w:name="_Toc20207388"/>
      <w:bookmarkStart w:id="46" w:name="_Toc20210267"/>
    </w:p>
    <w:p w:rsidR="00910E60" w:rsidRPr="00910E60" w:rsidRDefault="006758AC" w:rsidP="00222FCB">
      <w:pPr>
        <w:pStyle w:val="2"/>
        <w:ind w:left="220" w:right="220" w:firstLine="240"/>
        <w:rPr>
          <w:lang w:val="ko-KR"/>
        </w:rPr>
      </w:pPr>
      <w:bookmarkStart w:id="47" w:name="_Toc28156119"/>
      <w:r>
        <w:rPr>
          <w:lang w:val="ko"/>
        </w:rPr>
        <w:t>3</w:t>
      </w:r>
      <w:r w:rsidR="006358EB">
        <w:rPr>
          <w:rFonts w:hint="eastAsia"/>
          <w:lang w:val="ko"/>
        </w:rPr>
        <w:t>.</w:t>
      </w:r>
      <w:r w:rsidR="001F582F">
        <w:rPr>
          <w:lang w:val="ko"/>
        </w:rPr>
        <w:t>2</w:t>
      </w:r>
      <w:r w:rsidR="00910E60" w:rsidRPr="00910E60">
        <w:rPr>
          <w:lang w:val="ko"/>
        </w:rPr>
        <w:t xml:space="preserve"> </w:t>
      </w:r>
      <w:r w:rsidR="00910E60" w:rsidRPr="00910E60">
        <w:rPr>
          <w:rFonts w:hint="eastAsia"/>
          <w:lang w:val="ko-KR"/>
        </w:rPr>
        <w:t>설정화면</w:t>
      </w:r>
      <w:bookmarkEnd w:id="45"/>
      <w:bookmarkEnd w:id="46"/>
      <w:bookmarkEnd w:id="47"/>
    </w:p>
    <w:p w:rsidR="0070349A" w:rsidRDefault="00025382" w:rsidP="00222FCB">
      <w:pPr>
        <w:ind w:left="220" w:right="220" w:firstLine="220"/>
      </w:pPr>
      <w:r w:rsidRPr="00025382">
        <w:rPr>
          <w:rStyle w:val="ab"/>
        </w:rPr>
        <w:fldChar w:fldCharType="begin"/>
      </w:r>
      <w:r w:rsidRPr="00025382">
        <w:rPr>
          <w:rStyle w:val="ab"/>
        </w:rPr>
        <w:instrText xml:space="preserve"> </w:instrText>
      </w:r>
      <w:r w:rsidRPr="00025382">
        <w:rPr>
          <w:rStyle w:val="ab"/>
          <w:rFonts w:hint="eastAsia"/>
        </w:rPr>
        <w:instrText>REF _Ref21091740 \h</w:instrText>
      </w:r>
      <w:r w:rsidRPr="00025382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025382">
        <w:rPr>
          <w:rStyle w:val="ab"/>
        </w:rPr>
      </w:r>
      <w:r w:rsidRPr="00025382">
        <w:rPr>
          <w:rStyle w:val="ab"/>
        </w:rPr>
        <w:fldChar w:fldCharType="separate"/>
      </w:r>
      <w:r w:rsidR="00DB4E49" w:rsidRPr="00DB4E49">
        <w:rPr>
          <w:rStyle w:val="ab"/>
        </w:rPr>
        <w:t>그림 13</w:t>
      </w:r>
      <w:r w:rsidRPr="00025382">
        <w:rPr>
          <w:rStyle w:val="ab"/>
        </w:rPr>
        <w:fldChar w:fldCharType="end"/>
      </w:r>
      <w:r w:rsidRPr="006358EB">
        <w:rPr>
          <w:rFonts w:hint="eastAsia"/>
        </w:rPr>
        <w:t>는</w:t>
      </w:r>
      <w:r>
        <w:rPr>
          <w:rFonts w:hint="eastAsia"/>
        </w:rPr>
        <w:t xml:space="preserve"> </w:t>
      </w:r>
      <w:r>
        <w:rPr>
          <w:rFonts w:ascii="Consolas" w:hAnsi="Consolas" w:cs="Consolas"/>
          <w:color w:val="000000"/>
          <w:kern w:val="0"/>
          <w:szCs w:val="20"/>
          <w:shd w:val="clear" w:color="auto" w:fill="D4D4D4"/>
        </w:rPr>
        <w:t>NetworkSimulatorFrame</w:t>
      </w:r>
      <w:r>
        <w:rPr>
          <w:rFonts w:hint="eastAsia"/>
        </w:rPr>
        <w:t>의 초기설정화면을 보여준다.</w:t>
      </w:r>
      <w:r>
        <w:t xml:space="preserve"> </w:t>
      </w:r>
      <w:r w:rsidR="00910E60" w:rsidRPr="006358EB">
        <w:rPr>
          <w:rFonts w:hint="eastAsia"/>
        </w:rPr>
        <w:t>사용자는</w:t>
      </w:r>
      <w:r w:rsidR="00910E60" w:rsidRPr="006358EB">
        <w:t xml:space="preserve"> </w:t>
      </w:r>
      <w:r w:rsidR="00E5026E" w:rsidRPr="00E5026E">
        <w:rPr>
          <w:rFonts w:hint="eastAsia"/>
          <w:b/>
          <w:bCs/>
          <w:color w:val="00B050"/>
        </w:rPr>
        <w:t>ⓐ</w:t>
      </w:r>
      <w:r w:rsidR="00910E60" w:rsidRPr="006358EB">
        <w:rPr>
          <w:rFonts w:hint="eastAsia"/>
        </w:rPr>
        <w:t>에서</w:t>
      </w:r>
      <w:r w:rsidR="00DD5999">
        <w:rPr>
          <w:rFonts w:hint="eastAsia"/>
        </w:rPr>
        <w:t xml:space="preserve"> 시뮬레이터가 수행할 역할(</w:t>
      </w:r>
      <w:r w:rsidR="00BB2393">
        <w:rPr>
          <w:rFonts w:hint="eastAsia"/>
        </w:rPr>
        <w:t>서버,</w:t>
      </w:r>
      <w:r w:rsidR="00BB2393">
        <w:t xml:space="preserve"> </w:t>
      </w:r>
      <w:r w:rsidR="00BB2393">
        <w:rPr>
          <w:rFonts w:hint="eastAsia"/>
        </w:rPr>
        <w:t>클라이언트</w:t>
      </w:r>
      <w:r w:rsidR="00DD5999">
        <w:rPr>
          <w:rFonts w:hint="eastAsia"/>
        </w:rPr>
        <w:t>)</w:t>
      </w:r>
      <w:r w:rsidR="00BB2393">
        <w:rPr>
          <w:rFonts w:hint="eastAsia"/>
        </w:rPr>
        <w:t xml:space="preserve">은 물론 </w:t>
      </w:r>
      <w:r w:rsidR="00B97CDA">
        <w:rPr>
          <w:rFonts w:hint="eastAsia"/>
        </w:rPr>
        <w:t>에코</w:t>
      </w:r>
      <w:r w:rsidR="00BB2393">
        <w:rPr>
          <w:rFonts w:hint="eastAsia"/>
        </w:rPr>
        <w:t>,</w:t>
      </w:r>
      <w:r w:rsidR="00BB2393">
        <w:t xml:space="preserve"> </w:t>
      </w:r>
      <w:r w:rsidR="00B97CDA">
        <w:rPr>
          <w:rFonts w:hint="eastAsia"/>
        </w:rPr>
        <w:t>수신</w:t>
      </w:r>
      <w:r w:rsidR="00BB2393">
        <w:t xml:space="preserve"> </w:t>
      </w:r>
      <w:r w:rsidR="00BB2393">
        <w:rPr>
          <w:rFonts w:hint="eastAsia"/>
        </w:rPr>
        <w:t xml:space="preserve">기능도 </w:t>
      </w:r>
      <w:r w:rsidR="005672CE">
        <w:rPr>
          <w:rFonts w:hint="eastAsia"/>
        </w:rPr>
        <w:t>선택,</w:t>
      </w:r>
      <w:r w:rsidR="005672CE">
        <w:t xml:space="preserve"> </w:t>
      </w:r>
      <w:r w:rsidR="005672CE">
        <w:rPr>
          <w:rFonts w:hint="eastAsia"/>
        </w:rPr>
        <w:t>사용할</w:t>
      </w:r>
      <w:r w:rsidR="00BB2393">
        <w:rPr>
          <w:rFonts w:hint="eastAsia"/>
        </w:rPr>
        <w:t xml:space="preserve"> 수 있다.</w:t>
      </w:r>
      <w:r w:rsidR="00492D66">
        <w:t xml:space="preserve"> </w:t>
      </w:r>
      <w:r w:rsidR="00492D66" w:rsidRPr="00492D66">
        <w:rPr>
          <w:rFonts w:hint="eastAsia"/>
          <w:b/>
          <w:bCs/>
          <w:color w:val="00B050"/>
        </w:rPr>
        <w:t>ⓑ</w:t>
      </w:r>
      <w:r w:rsidR="00492D66">
        <w:rPr>
          <w:rFonts w:hint="eastAsia"/>
        </w:rPr>
        <w:t xml:space="preserve">에서는 </w:t>
      </w:r>
      <w:r w:rsidR="005F4BD5">
        <w:rPr>
          <w:rFonts w:hint="eastAsia"/>
        </w:rPr>
        <w:t>프로토콜</w:t>
      </w:r>
      <w:r w:rsidR="00492D66">
        <w:rPr>
          <w:rFonts w:hint="eastAsia"/>
        </w:rPr>
        <w:t>을 선택</w:t>
      </w:r>
      <w:r w:rsidR="00344662">
        <w:rPr>
          <w:rFonts w:hint="eastAsia"/>
        </w:rPr>
        <w:t xml:space="preserve"> </w:t>
      </w:r>
      <w:r w:rsidR="00492D66">
        <w:rPr>
          <w:rFonts w:hint="eastAsia"/>
        </w:rPr>
        <w:t>가능하</w:t>
      </w:r>
      <w:r w:rsidR="00EA7984">
        <w:rPr>
          <w:rFonts w:hint="eastAsia"/>
        </w:rPr>
        <w:t>다.</w:t>
      </w:r>
      <w:r w:rsidR="00492D66">
        <w:t xml:space="preserve"> </w:t>
      </w:r>
      <w:r w:rsidR="00E37686" w:rsidRPr="00E37686">
        <w:rPr>
          <w:rFonts w:hint="eastAsia"/>
          <w:b/>
          <w:bCs/>
          <w:color w:val="00B050"/>
        </w:rPr>
        <w:t>ⓒ</w:t>
      </w:r>
      <w:r w:rsidR="00E37686">
        <w:rPr>
          <w:rFonts w:hint="eastAsia"/>
        </w:rPr>
        <w:t xml:space="preserve">에서 </w:t>
      </w:r>
      <w:r w:rsidR="00BB2393">
        <w:rPr>
          <w:rFonts w:hint="eastAsia"/>
        </w:rPr>
        <w:t xml:space="preserve">서버의 경우 </w:t>
      </w:r>
      <w:r w:rsidR="00652B00">
        <w:rPr>
          <w:rFonts w:hint="eastAsia"/>
        </w:rPr>
        <w:t>자신의</w:t>
      </w:r>
      <w:r w:rsidR="00BB2393">
        <w:rPr>
          <w:rFonts w:hint="eastAsia"/>
        </w:rPr>
        <w:t xml:space="preserve"> </w:t>
      </w:r>
      <w:r w:rsidR="00936AB6">
        <w:rPr>
          <w:rFonts w:hint="eastAsia"/>
        </w:rPr>
        <w:t>IP</w:t>
      </w:r>
      <w:r w:rsidR="007C30B2">
        <w:t>(</w:t>
      </w:r>
      <w:r w:rsidR="007C30B2">
        <w:rPr>
          <w:rFonts w:hint="eastAsia"/>
        </w:rPr>
        <w:t>I</w:t>
      </w:r>
      <w:r w:rsidR="007C30B2">
        <w:t>nternet Protocol)</w:t>
      </w:r>
      <w:r w:rsidR="00BB2393">
        <w:rPr>
          <w:rFonts w:hint="eastAsia"/>
        </w:rPr>
        <w:t xml:space="preserve">와 </w:t>
      </w:r>
      <w:r w:rsidR="006F6104">
        <w:rPr>
          <w:rFonts w:hint="eastAsia"/>
        </w:rPr>
        <w:t>포트번호</w:t>
      </w:r>
      <w:r w:rsidR="00BB2393">
        <w:rPr>
          <w:rFonts w:hint="eastAsia"/>
        </w:rPr>
        <w:t>가 화면에 표시되고</w:t>
      </w:r>
      <w:r w:rsidR="00DD0626">
        <w:rPr>
          <w:rFonts w:hint="eastAsia"/>
        </w:rPr>
        <w:t>,</w:t>
      </w:r>
      <w:r w:rsidR="00BB2393">
        <w:rPr>
          <w:rFonts w:hint="eastAsia"/>
        </w:rPr>
        <w:t xml:space="preserve"> 클라이언트</w:t>
      </w:r>
      <w:r w:rsidR="0044560C">
        <w:rPr>
          <w:rFonts w:hint="eastAsia"/>
        </w:rPr>
        <w:t>의</w:t>
      </w:r>
      <w:r w:rsidR="00BB2393">
        <w:rPr>
          <w:rFonts w:hint="eastAsia"/>
        </w:rPr>
        <w:t xml:space="preserve"> 경우 통신할 </w:t>
      </w:r>
      <w:r w:rsidR="00047AE5">
        <w:rPr>
          <w:rFonts w:hint="eastAsia"/>
        </w:rPr>
        <w:t>서버</w:t>
      </w:r>
      <w:r w:rsidR="00BB2393">
        <w:rPr>
          <w:rFonts w:hint="eastAsia"/>
        </w:rPr>
        <w:t xml:space="preserve">의 </w:t>
      </w:r>
      <w:r w:rsidR="00047AE5">
        <w:rPr>
          <w:rFonts w:hint="eastAsia"/>
        </w:rPr>
        <w:t>IP</w:t>
      </w:r>
      <w:r w:rsidR="00A94387">
        <w:rPr>
          <w:rFonts w:hint="eastAsia"/>
        </w:rPr>
        <w:t>와</w:t>
      </w:r>
      <w:r w:rsidR="00B3135E">
        <w:t xml:space="preserve"> </w:t>
      </w:r>
      <w:r w:rsidR="00C01B6C">
        <w:rPr>
          <w:rFonts w:hint="eastAsia"/>
        </w:rPr>
        <w:t>포트번호</w:t>
      </w:r>
      <w:r w:rsidR="00BB2393">
        <w:rPr>
          <w:rFonts w:hint="eastAsia"/>
        </w:rPr>
        <w:t>를 설정할 수 있다.</w:t>
      </w:r>
      <w:r w:rsidR="00BB2393">
        <w:t xml:space="preserve"> </w:t>
      </w:r>
      <w:r w:rsidR="00D125B1" w:rsidRPr="00D125B1">
        <w:rPr>
          <w:rFonts w:hint="eastAsia"/>
          <w:b/>
          <w:bCs/>
          <w:color w:val="00B050"/>
        </w:rPr>
        <w:t>ⓓ</w:t>
      </w:r>
      <w:r w:rsidR="00D125B1">
        <w:rPr>
          <w:rFonts w:hint="eastAsia"/>
        </w:rPr>
        <w:t>에서</w:t>
      </w:r>
      <w:r w:rsidR="00D125B1" w:rsidRPr="00D125B1">
        <w:rPr>
          <w:rFonts w:hint="eastAsia"/>
        </w:rPr>
        <w:t xml:space="preserve"> </w:t>
      </w:r>
      <w:r w:rsidR="001C4C7F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leep(msec)</w:t>
      </w:r>
      <w:r w:rsidR="001C4C7F">
        <w:t>(</w:t>
      </w:r>
      <w:r w:rsidR="000819CF">
        <w:rPr>
          <w:rFonts w:hint="eastAsia"/>
        </w:rPr>
        <w:t>송신 시간간격</w:t>
      </w:r>
      <w:r w:rsidR="001C4C7F">
        <w:rPr>
          <w:rFonts w:hint="eastAsia"/>
        </w:rPr>
        <w:t>)</w:t>
      </w:r>
      <w:r w:rsidR="00505102">
        <w:rPr>
          <w:rFonts w:hint="eastAsia"/>
        </w:rPr>
        <w:t>과</w:t>
      </w:r>
      <w:r w:rsidR="000819CF">
        <w:t xml:space="preserve"> </w:t>
      </w:r>
      <w:r w:rsidR="00A70937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Count</w:t>
      </w:r>
      <w:r w:rsidR="00A70937">
        <w:t>(</w:t>
      </w:r>
      <w:r w:rsidR="000819CF">
        <w:rPr>
          <w:rFonts w:hint="eastAsia"/>
        </w:rPr>
        <w:t>송신할 메시지</w:t>
      </w:r>
      <w:r w:rsidR="00A70937">
        <w:rPr>
          <w:rFonts w:hint="eastAsia"/>
        </w:rPr>
        <w:t>)</w:t>
      </w:r>
      <w:r w:rsidR="000819CF">
        <w:rPr>
          <w:rFonts w:hint="eastAsia"/>
        </w:rPr>
        <w:t>의 개수도 설정</w:t>
      </w:r>
      <w:r w:rsidR="00083DC0">
        <w:rPr>
          <w:rFonts w:hint="eastAsia"/>
        </w:rPr>
        <w:t xml:space="preserve"> </w:t>
      </w:r>
      <w:r w:rsidR="000819CF">
        <w:rPr>
          <w:rFonts w:hint="eastAsia"/>
        </w:rPr>
        <w:t>가능하다.</w:t>
      </w:r>
      <w:r w:rsidR="009A1251">
        <w:t xml:space="preserve"> </w:t>
      </w:r>
      <w:r w:rsidR="00252CA7">
        <w:rPr>
          <w:rFonts w:ascii="Consolas" w:hAnsi="Consolas" w:cs="Consolas" w:hint="eastAsia"/>
          <w:color w:val="2A00FF"/>
          <w:kern w:val="0"/>
          <w:szCs w:val="20"/>
          <w:shd w:val="clear" w:color="auto" w:fill="E8F2FE"/>
        </w:rPr>
        <w:t>B</w:t>
      </w:r>
      <w:r w:rsidR="00252CA7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y Random</w:t>
      </w:r>
      <w:r w:rsidR="009A1251">
        <w:t xml:space="preserve"> </w:t>
      </w:r>
      <w:r w:rsidR="009A1251">
        <w:rPr>
          <w:rFonts w:hint="eastAsia"/>
        </w:rPr>
        <w:t xml:space="preserve">체크박스 선택 시 미리 저장해 두었던 </w:t>
      </w:r>
      <w:r w:rsidR="001D51B9">
        <w:rPr>
          <w:rFonts w:hint="eastAsia"/>
        </w:rPr>
        <w:t>테스트 파일 내용을 무작위로 전송</w:t>
      </w:r>
      <w:r w:rsidR="000D70DA">
        <w:rPr>
          <w:rFonts w:hint="eastAsia"/>
        </w:rPr>
        <w:t>한</w:t>
      </w:r>
      <w:r w:rsidR="001D51B9">
        <w:rPr>
          <w:rFonts w:hint="eastAsia"/>
        </w:rPr>
        <w:t>다.</w:t>
      </w:r>
    </w:p>
    <w:p w:rsidR="002013E6" w:rsidRDefault="00012CC9" w:rsidP="00D134E4">
      <w:pPr>
        <w:ind w:left="220" w:right="220" w:firstLine="220"/>
        <w:jc w:val="center"/>
      </w:pPr>
      <w:r>
        <w:rPr>
          <w:noProof/>
        </w:rPr>
        <w:lastRenderedPageBreak/>
        <w:drawing>
          <wp:inline distT="0" distB="0" distL="0" distR="0" wp14:anchorId="14FC0CBA" wp14:editId="2480FAE3">
            <wp:extent cx="3449782" cy="3671818"/>
            <wp:effectExtent l="19050" t="19050" r="0" b="5080"/>
            <wp:docPr id="20" name="그림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1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448996" cy="3670981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AB3BB8" w:rsidRDefault="002013E6" w:rsidP="000966EC">
      <w:pPr>
        <w:pStyle w:val="a6"/>
        <w:ind w:left="220" w:right="220" w:firstLine="200"/>
      </w:pPr>
      <w:bookmarkStart w:id="48" w:name="_Ref21091740"/>
      <w:bookmarkStart w:id="49" w:name="_Toc28156149"/>
      <w:r>
        <w:t xml:space="preserve">그림 </w:t>
      </w:r>
      <w:fldSimple w:instr=" SEQ 그림 \* ARABIC ">
        <w:r w:rsidR="00E46506">
          <w:rPr>
            <w:noProof/>
          </w:rPr>
          <w:t>13</w:t>
        </w:r>
      </w:fldSimple>
      <w:bookmarkEnd w:id="48"/>
      <w:r w:rsidR="00A7493D">
        <w:rPr>
          <w:noProof/>
        </w:rPr>
        <w:t>.</w:t>
      </w:r>
      <w:r>
        <w:t xml:space="preserve"> </w:t>
      </w:r>
      <w:r>
        <w:rPr>
          <w:rFonts w:hint="eastAsia"/>
        </w:rPr>
        <w:t>초기 설정화면</w:t>
      </w:r>
      <w:bookmarkEnd w:id="49"/>
    </w:p>
    <w:p w:rsidR="00401299" w:rsidRPr="00AB3BB8" w:rsidRDefault="00401299" w:rsidP="00AB3BB8">
      <w:pPr>
        <w:spacing w:after="0"/>
        <w:ind w:left="220" w:right="220" w:firstLine="220"/>
        <w:rPr>
          <w:rFonts w:ascii="맑은 고딕" w:eastAsia="맑은 고딕" w:hAnsi="맑은 고딕" w:cs="맑은 고딕"/>
        </w:rPr>
      </w:pPr>
    </w:p>
    <w:p w:rsidR="00910E60" w:rsidRPr="00910E60" w:rsidRDefault="006758AC" w:rsidP="006358EB">
      <w:pPr>
        <w:pStyle w:val="2"/>
        <w:ind w:left="220" w:right="220" w:firstLine="240"/>
        <w:rPr>
          <w:lang w:val="ko-KR"/>
        </w:rPr>
      </w:pPr>
      <w:bookmarkStart w:id="50" w:name="_Toc20207389"/>
      <w:bookmarkStart w:id="51" w:name="_Toc20210268"/>
      <w:bookmarkStart w:id="52" w:name="_Toc28156120"/>
      <w:r>
        <w:rPr>
          <w:lang w:val="ko-KR"/>
        </w:rPr>
        <w:t>3</w:t>
      </w:r>
      <w:r w:rsidR="006358EB">
        <w:rPr>
          <w:rFonts w:hint="eastAsia"/>
          <w:lang w:val="ko-KR"/>
        </w:rPr>
        <w:t>.4</w:t>
      </w:r>
      <w:r w:rsidR="00910E60" w:rsidRPr="00910E60">
        <w:rPr>
          <w:lang w:val="ko-KR"/>
        </w:rPr>
        <w:t xml:space="preserve"> </w:t>
      </w:r>
      <w:r w:rsidR="00910E60" w:rsidRPr="00910E60">
        <w:rPr>
          <w:rFonts w:hint="eastAsia"/>
          <w:lang w:val="ko-KR"/>
        </w:rPr>
        <w:t>모니터링</w:t>
      </w:r>
      <w:r w:rsidR="00910E60" w:rsidRPr="00910E60">
        <w:rPr>
          <w:lang w:val="ko-KR"/>
        </w:rPr>
        <w:t xml:space="preserve"> </w:t>
      </w:r>
      <w:r w:rsidR="00910E60" w:rsidRPr="00910E60">
        <w:rPr>
          <w:rFonts w:hint="eastAsia"/>
          <w:lang w:val="ko-KR"/>
        </w:rPr>
        <w:t>화면</w:t>
      </w:r>
      <w:bookmarkEnd w:id="50"/>
      <w:bookmarkEnd w:id="51"/>
      <w:bookmarkEnd w:id="52"/>
    </w:p>
    <w:p w:rsidR="00F30106" w:rsidRDefault="00EF6D30" w:rsidP="00F27D88">
      <w:pPr>
        <w:ind w:left="220" w:right="220" w:firstLine="220"/>
        <w:rPr>
          <w:rFonts w:ascii="맑은 고딕" w:eastAsia="맑은 고딕" w:hAnsi="맑은 고딕" w:cs="맑은 고딕"/>
        </w:rPr>
      </w:pPr>
      <w:r w:rsidRPr="00EF6D30">
        <w:rPr>
          <w:rStyle w:val="ab"/>
        </w:rPr>
        <w:fldChar w:fldCharType="begin"/>
      </w:r>
      <w:r w:rsidRPr="00EF6D30">
        <w:rPr>
          <w:rStyle w:val="ab"/>
        </w:rPr>
        <w:instrText xml:space="preserve"> </w:instrText>
      </w:r>
      <w:r w:rsidRPr="00EF6D30">
        <w:rPr>
          <w:rStyle w:val="ab"/>
          <w:rFonts w:hint="eastAsia"/>
        </w:rPr>
        <w:instrText>REF _Ref21093369 \h</w:instrText>
      </w:r>
      <w:r w:rsidRPr="00EF6D30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EF6D30">
        <w:rPr>
          <w:rStyle w:val="ab"/>
        </w:rPr>
      </w:r>
      <w:r w:rsidRPr="00EF6D30">
        <w:rPr>
          <w:rStyle w:val="ab"/>
        </w:rPr>
        <w:fldChar w:fldCharType="separate"/>
      </w:r>
      <w:r w:rsidR="00DB4E49" w:rsidRPr="00DB4E49">
        <w:rPr>
          <w:rStyle w:val="ab"/>
        </w:rPr>
        <w:t>그림 14</w:t>
      </w:r>
      <w:r w:rsidRPr="00EF6D30">
        <w:rPr>
          <w:rStyle w:val="ab"/>
        </w:rPr>
        <w:fldChar w:fldCharType="end"/>
      </w:r>
      <w:r w:rsidR="007E6BA9">
        <w:rPr>
          <w:rFonts w:ascii="맑은 고딕" w:eastAsia="맑은 고딕" w:hAnsi="맑은 고딕" w:cs="맑은 고딕" w:hint="eastAsia"/>
        </w:rPr>
        <w:t xml:space="preserve">는 </w:t>
      </w:r>
      <w:r w:rsidR="007E6BA9">
        <w:rPr>
          <w:rFonts w:ascii="맑은 고딕" w:eastAsia="맑은 고딕" w:hAnsi="맑은 고딕" w:cs="맑은 고딕"/>
        </w:rPr>
        <w:t>UDP</w:t>
      </w:r>
      <w:r>
        <w:rPr>
          <w:rFonts w:ascii="맑은 고딕" w:eastAsia="맑은 고딕" w:hAnsi="맑은 고딕" w:cs="맑은 고딕"/>
        </w:rPr>
        <w:t xml:space="preserve"> </w:t>
      </w:r>
      <w:r w:rsidR="003834BE">
        <w:rPr>
          <w:rFonts w:ascii="맑은 고딕" w:eastAsia="맑은 고딕" w:hAnsi="맑은 고딕" w:cs="맑은 고딕" w:hint="eastAsia"/>
        </w:rPr>
        <w:t>프로토콜</w:t>
      </w:r>
      <w:r>
        <w:rPr>
          <w:rFonts w:ascii="맑은 고딕" w:eastAsia="맑은 고딕" w:hAnsi="맑은 고딕" w:cs="맑은 고딕" w:hint="eastAsia"/>
        </w:rPr>
        <w:t>로</w:t>
      </w:r>
      <w:r w:rsidR="0090684D">
        <w:rPr>
          <w:rFonts w:ascii="맑은 고딕" w:eastAsia="맑은 고딕" w:hAnsi="맑은 고딕" w:cs="맑은 고딕" w:hint="eastAsia"/>
        </w:rPr>
        <w:t xml:space="preserve"> </w:t>
      </w:r>
      <w:r w:rsidR="0090684D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Echo</w:t>
      </w:r>
      <w:r w:rsidR="0090684D">
        <w:rPr>
          <w:rFonts w:ascii="맑은 고딕" w:eastAsia="맑은 고딕" w:hAnsi="맑은 고딕" w:cs="맑은 고딕" w:hint="eastAsia"/>
        </w:rPr>
        <w:t xml:space="preserve">와 </w:t>
      </w:r>
      <w:r w:rsidR="0090684D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Receive</w:t>
      </w:r>
      <w:r w:rsidR="0090684D">
        <w:rPr>
          <w:rFonts w:ascii="맑은 고딕" w:eastAsia="맑은 고딕" w:hAnsi="맑은 고딕" w:cs="맑은 고딕" w:hint="eastAsia"/>
        </w:rPr>
        <w:t xml:space="preserve"> 기능 없이</w:t>
      </w:r>
      <w:r>
        <w:rPr>
          <w:rFonts w:ascii="맑은 고딕" w:eastAsia="맑은 고딕" w:hAnsi="맑은 고딕" w:cs="맑은 고딕" w:hint="eastAsia"/>
        </w:rPr>
        <w:t xml:space="preserve"> </w:t>
      </w:r>
      <w:r w:rsidR="007E6BA9">
        <w:rPr>
          <w:rFonts w:ascii="맑은 고딕" w:eastAsia="맑은 고딕" w:hAnsi="맑은 고딕" w:cs="맑은 고딕" w:hint="eastAsia"/>
        </w:rPr>
        <w:t>통신하는 모습을 모여준다.</w:t>
      </w:r>
      <w:r w:rsidR="007E6BA9">
        <w:rPr>
          <w:rFonts w:ascii="맑은 고딕" w:eastAsia="맑은 고딕" w:hAnsi="맑은 고딕" w:cs="맑은 고딕"/>
        </w:rPr>
        <w:t xml:space="preserve"> </w:t>
      </w:r>
      <w:r w:rsidR="00F27D88" w:rsidRPr="00480B92">
        <w:rPr>
          <w:rStyle w:val="ab"/>
        </w:rPr>
        <w:fldChar w:fldCharType="begin"/>
      </w:r>
      <w:r w:rsidR="00F27D88" w:rsidRPr="00480B92">
        <w:rPr>
          <w:rStyle w:val="ab"/>
        </w:rPr>
        <w:instrText xml:space="preserve"> </w:instrText>
      </w:r>
      <w:r w:rsidR="00F27D88" w:rsidRPr="00480B92">
        <w:rPr>
          <w:rStyle w:val="ab"/>
          <w:rFonts w:hint="eastAsia"/>
        </w:rPr>
        <w:instrText>REF _Ref21101532 \h</w:instrText>
      </w:r>
      <w:r w:rsidR="00F27D88" w:rsidRPr="00480B92">
        <w:rPr>
          <w:rStyle w:val="ab"/>
        </w:rPr>
        <w:instrText xml:space="preserve"> </w:instrText>
      </w:r>
      <w:r w:rsidR="00F27D88">
        <w:rPr>
          <w:rStyle w:val="ab"/>
        </w:rPr>
        <w:instrText xml:space="preserve"> \* MERGEFORMAT </w:instrText>
      </w:r>
      <w:r w:rsidR="00F27D88" w:rsidRPr="00480B92">
        <w:rPr>
          <w:rStyle w:val="ab"/>
        </w:rPr>
      </w:r>
      <w:r w:rsidR="00F27D88" w:rsidRPr="00480B92">
        <w:rPr>
          <w:rStyle w:val="ab"/>
        </w:rPr>
        <w:fldChar w:fldCharType="separate"/>
      </w:r>
      <w:r w:rsidR="00DB4E49" w:rsidRPr="00DB4E49">
        <w:rPr>
          <w:rStyle w:val="ab"/>
        </w:rPr>
        <w:t>그림 15</w:t>
      </w:r>
      <w:r w:rsidR="00F27D88" w:rsidRPr="00480B92">
        <w:rPr>
          <w:rStyle w:val="ab"/>
        </w:rPr>
        <w:fldChar w:fldCharType="end"/>
      </w:r>
      <w:r w:rsidR="00D56A23">
        <w:rPr>
          <w:rFonts w:hint="eastAsia"/>
        </w:rPr>
        <w:t>은</w:t>
      </w:r>
      <w:r w:rsidR="00F27D88">
        <w:rPr>
          <w:rFonts w:hint="eastAsia"/>
        </w:rPr>
        <w:t xml:space="preserve"> </w:t>
      </w:r>
      <w:r w:rsidR="00F27D88">
        <w:t xml:space="preserve">TCP </w:t>
      </w:r>
      <w:r w:rsidR="003834BE">
        <w:rPr>
          <w:rFonts w:hint="eastAsia"/>
        </w:rPr>
        <w:t>프로토콜로</w:t>
      </w:r>
      <w:r w:rsidR="00E116B9">
        <w:rPr>
          <w:rFonts w:hint="eastAsia"/>
        </w:rPr>
        <w:t xml:space="preserve"> </w:t>
      </w:r>
      <w:r w:rsidR="00E116B9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Echo</w:t>
      </w:r>
      <w:r w:rsidR="00E116B9">
        <w:rPr>
          <w:rFonts w:ascii="맑은 고딕" w:eastAsia="맑은 고딕" w:hAnsi="맑은 고딕" w:cs="맑은 고딕" w:hint="eastAsia"/>
        </w:rPr>
        <w:t xml:space="preserve">와 </w:t>
      </w:r>
      <w:r w:rsidR="00E116B9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Receive</w:t>
      </w:r>
      <w:r w:rsidR="00E116B9">
        <w:rPr>
          <w:rFonts w:ascii="맑은 고딕" w:eastAsia="맑은 고딕" w:hAnsi="맑은 고딕" w:cs="맑은 고딕" w:hint="eastAsia"/>
        </w:rPr>
        <w:t xml:space="preserve"> 기능을 </w:t>
      </w:r>
      <w:r w:rsidR="00F856B5">
        <w:rPr>
          <w:rFonts w:ascii="맑은 고딕" w:eastAsia="맑은 고딕" w:hAnsi="맑은 고딕" w:cs="맑은 고딕" w:hint="eastAsia"/>
        </w:rPr>
        <w:t>사용</w:t>
      </w:r>
      <w:r w:rsidR="00E116B9">
        <w:rPr>
          <w:rFonts w:ascii="맑은 고딕" w:eastAsia="맑은 고딕" w:hAnsi="맑은 고딕" w:cs="맑은 고딕" w:hint="eastAsia"/>
        </w:rPr>
        <w:t>하여</w:t>
      </w:r>
      <w:r w:rsidR="003834BE">
        <w:rPr>
          <w:rFonts w:hint="eastAsia"/>
        </w:rPr>
        <w:t xml:space="preserve"> </w:t>
      </w:r>
      <w:r w:rsidR="00F27D88">
        <w:rPr>
          <w:rFonts w:hint="eastAsia"/>
        </w:rPr>
        <w:t>통신</w:t>
      </w:r>
      <w:r w:rsidR="003834BE">
        <w:rPr>
          <w:rFonts w:hint="eastAsia"/>
        </w:rPr>
        <w:t>하는</w:t>
      </w:r>
      <w:r w:rsidR="00F27D88">
        <w:rPr>
          <w:rFonts w:hint="eastAsia"/>
        </w:rPr>
        <w:t xml:space="preserve"> </w:t>
      </w:r>
      <w:r w:rsidR="00F51195">
        <w:rPr>
          <w:rFonts w:hint="eastAsia"/>
        </w:rPr>
        <w:t>모습</w:t>
      </w:r>
      <w:r w:rsidR="00F27D88">
        <w:rPr>
          <w:rFonts w:hint="eastAsia"/>
        </w:rPr>
        <w:t xml:space="preserve">을 보여준다. </w:t>
      </w:r>
      <w:r w:rsidR="005E6D77">
        <w:rPr>
          <w:rFonts w:ascii="맑은 고딕" w:eastAsia="맑은 고딕" w:hAnsi="맑은 고딕" w:cs="맑은 고딕" w:hint="eastAsia"/>
        </w:rPr>
        <w:t>초기</w:t>
      </w:r>
      <w:r w:rsidR="00910E60" w:rsidRPr="006358EB">
        <w:rPr>
          <w:rFonts w:ascii="맑은 고딕" w:eastAsia="맑은 고딕" w:hAnsi="맑은 고딕" w:cs="맑은 고딕" w:hint="eastAsia"/>
        </w:rPr>
        <w:t>설정을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마치고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321C50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tart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버튼을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누르면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모니터링이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70349A">
        <w:rPr>
          <w:rFonts w:ascii="맑은 고딕" w:eastAsia="맑은 고딕" w:hAnsi="맑은 고딕" w:cs="맑은 고딕" w:hint="eastAsia"/>
        </w:rPr>
        <w:t>시작된</w:t>
      </w:r>
      <w:r w:rsidR="00910E60" w:rsidRPr="006358EB">
        <w:rPr>
          <w:rFonts w:ascii="맑은 고딕" w:eastAsia="맑은 고딕" w:hAnsi="맑은 고딕" w:cs="맑은 고딕" w:hint="eastAsia"/>
        </w:rPr>
        <w:t>다</w:t>
      </w:r>
      <w:r w:rsidR="00910E60" w:rsidRPr="006358EB">
        <w:rPr>
          <w:rFonts w:ascii="맑은 고딕" w:eastAsia="맑은 고딕" w:hAnsi="맑은 고딕" w:cs="맑은 고딕"/>
        </w:rPr>
        <w:t xml:space="preserve">. </w:t>
      </w:r>
      <w:r w:rsidR="00BB5A1D">
        <w:rPr>
          <w:rFonts w:ascii="맑은 고딕" w:eastAsia="맑은 고딕" w:hAnsi="맑은 고딕" w:cs="맑은 고딕" w:hint="eastAsia"/>
        </w:rPr>
        <w:t>클라이언트에서 해당 서버로 패킷 전송을 시작하면 전송된 메시지</w:t>
      </w:r>
      <w:r w:rsidR="00A86723">
        <w:rPr>
          <w:rFonts w:ascii="맑은 고딕" w:eastAsia="맑은 고딕" w:hAnsi="맑은 고딕" w:cs="맑은 고딕" w:hint="eastAsia"/>
        </w:rPr>
        <w:t>의 정보</w:t>
      </w:r>
      <w:r w:rsidR="00BB5A1D">
        <w:rPr>
          <w:rFonts w:ascii="맑은 고딕" w:eastAsia="맑은 고딕" w:hAnsi="맑은 고딕" w:cs="맑은 고딕" w:hint="eastAsia"/>
        </w:rPr>
        <w:t xml:space="preserve">가 </w:t>
      </w:r>
      <w:r w:rsidR="007C25C4">
        <w:rPr>
          <w:rFonts w:ascii="맑은 고딕" w:eastAsia="맑은 고딕" w:hAnsi="맑은 고딕" w:cs="맑은 고딕" w:hint="eastAsia"/>
        </w:rPr>
        <w:t>테이블</w:t>
      </w:r>
      <w:r w:rsidR="00A86723">
        <w:rPr>
          <w:rFonts w:ascii="맑은 고딕" w:eastAsia="맑은 고딕" w:hAnsi="맑은 고딕" w:cs="맑은 고딕" w:hint="eastAsia"/>
        </w:rPr>
        <w:t>에 표현된다.</w:t>
      </w:r>
      <w:r w:rsidR="00FD0453">
        <w:rPr>
          <w:rFonts w:ascii="맑은 고딕" w:eastAsia="맑은 고딕" w:hAnsi="맑은 고딕" w:cs="맑은 고딕"/>
        </w:rPr>
        <w:t xml:space="preserve"> </w:t>
      </w:r>
      <w:r w:rsidR="007C25C4">
        <w:rPr>
          <w:rFonts w:ascii="맑은 고딕" w:eastAsia="맑은 고딕" w:hAnsi="맑은 고딕" w:cs="맑은 고딕" w:hint="eastAsia"/>
        </w:rPr>
        <w:t>테이블</w:t>
      </w:r>
      <w:r w:rsidR="00FD0453">
        <w:rPr>
          <w:rFonts w:ascii="맑은 고딕" w:eastAsia="맑은 고딕" w:hAnsi="맑은 고딕" w:cs="맑은 고딕" w:hint="eastAsia"/>
        </w:rPr>
        <w:t xml:space="preserve">을 통해 </w:t>
      </w:r>
      <w:r w:rsidR="00394411">
        <w:rPr>
          <w:rFonts w:ascii="맑은 고딕" w:eastAsia="맑은 고딕" w:hAnsi="맑은 고딕" w:cs="맑은 고딕" w:hint="eastAsia"/>
        </w:rPr>
        <w:t>송수신데이터 내용이 표시되며,</w:t>
      </w:r>
      <w:r w:rsidR="00394411">
        <w:rPr>
          <w:rFonts w:ascii="맑은 고딕" w:eastAsia="맑은 고딕" w:hAnsi="맑은 고딕" w:cs="맑은 고딕"/>
        </w:rPr>
        <w:t xml:space="preserve"> </w:t>
      </w:r>
      <w:r w:rsidR="00394411">
        <w:rPr>
          <w:rFonts w:ascii="맑은 고딕" w:eastAsia="맑은 고딕" w:hAnsi="맑은 고딕" w:cs="맑은 고딕" w:hint="eastAsia"/>
        </w:rPr>
        <w:t>오류 발생 시 디버그 창을 통하여 확인 가능하다.</w:t>
      </w:r>
      <w:r w:rsidR="006D50AE">
        <w:rPr>
          <w:rFonts w:ascii="맑은 고딕" w:eastAsia="맑은 고딕" w:hAnsi="맑은 고딕" w:cs="맑은 고딕"/>
        </w:rPr>
        <w:t xml:space="preserve"> </w:t>
      </w:r>
      <w:r w:rsidR="00FF6242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Echo</w:t>
      </w:r>
      <w:r w:rsidR="00FF6242">
        <w:rPr>
          <w:rFonts w:ascii="맑은 고딕" w:eastAsia="맑은 고딕" w:hAnsi="맑은 고딕" w:cs="맑은 고딕" w:hint="eastAsia"/>
        </w:rPr>
        <w:t xml:space="preserve">와 </w:t>
      </w:r>
      <w:r w:rsidR="00FF6242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Receive</w:t>
      </w:r>
      <w:r w:rsidR="00FF6242">
        <w:rPr>
          <w:rFonts w:ascii="맑은 고딕" w:eastAsia="맑은 고딕" w:hAnsi="맑은 고딕" w:cs="맑은 고딕" w:hint="eastAsia"/>
        </w:rPr>
        <w:t xml:space="preserve"> 기능을 선택하면 서버가 받은 데이터를 반송하고 이를 클라이언트가 다시 받는다.</w:t>
      </w:r>
    </w:p>
    <w:p w:rsidR="009B1805" w:rsidRDefault="00FF6242" w:rsidP="009B1805">
      <w:pPr>
        <w:ind w:left="220" w:right="220" w:firstLine="220"/>
        <w:rPr>
          <w:rFonts w:ascii="맑은 고딕" w:eastAsia="맑은 고딕" w:hAnsi="맑은 고딕" w:cs="맑은 고딕"/>
        </w:rPr>
      </w:pPr>
      <w:r>
        <w:rPr>
          <w:rFonts w:ascii="맑은 고딕" w:eastAsia="맑은 고딕" w:hAnsi="맑은 고딕" w:cs="맑은 고딕" w:hint="eastAsia"/>
        </w:rPr>
        <w:t>송</w:t>
      </w:r>
      <w:r w:rsidR="006D50AE">
        <w:rPr>
          <w:rFonts w:ascii="맑은 고딕" w:eastAsia="맑은 고딕" w:hAnsi="맑은 고딕" w:cs="맑은 고딕" w:hint="eastAsia"/>
        </w:rPr>
        <w:t xml:space="preserve">수신되는 데이터의 </w:t>
      </w:r>
      <w:r w:rsidR="00B00EF6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Message</w:t>
      </w:r>
      <w:r w:rsidR="00110ED5">
        <w:rPr>
          <w:rFonts w:ascii="맑은 고딕" w:eastAsia="맑은 고딕" w:hAnsi="맑은 고딕" w:cs="맑은 고딕" w:hint="eastAsia"/>
        </w:rPr>
        <w:t>를</w:t>
      </w:r>
      <w:r w:rsidR="006D50AE">
        <w:rPr>
          <w:rFonts w:ascii="맑은 고딕" w:eastAsia="맑은 고딕" w:hAnsi="맑은 고딕" w:cs="맑은 고딕" w:hint="eastAsia"/>
        </w:rPr>
        <w:t xml:space="preserve"> 클릭하게 되면 </w:t>
      </w:r>
      <w:r w:rsidR="00833267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Message Display</w:t>
      </w:r>
      <w:r w:rsidR="006D50AE">
        <w:rPr>
          <w:rFonts w:ascii="맑은 고딕" w:eastAsia="맑은 고딕" w:hAnsi="맑은 고딕" w:cs="맑은 고딕" w:hint="eastAsia"/>
        </w:rPr>
        <w:t>화면에 송</w:t>
      </w:r>
      <w:r w:rsidR="00411E7E">
        <w:rPr>
          <w:rFonts w:ascii="맑은 고딕" w:eastAsia="맑은 고딕" w:hAnsi="맑은 고딕" w:cs="맑은 고딕" w:hint="eastAsia"/>
        </w:rPr>
        <w:t>수신 메시</w:t>
      </w:r>
      <w:r w:rsidR="00411E7E">
        <w:rPr>
          <w:rFonts w:ascii="맑은 고딕" w:eastAsia="맑은 고딕" w:hAnsi="맑은 고딕" w:cs="맑은 고딕" w:hint="eastAsia"/>
        </w:rPr>
        <w:lastRenderedPageBreak/>
        <w:t>지의 전체 내용이 표기된다.</w:t>
      </w:r>
      <w:r w:rsidR="0070349A">
        <w:rPr>
          <w:rFonts w:ascii="맑은 고딕" w:eastAsia="맑은 고딕" w:hAnsi="맑은 고딕" w:cs="맑은 고딕" w:hint="eastAsia"/>
        </w:rPr>
        <w:t xml:space="preserve"> </w:t>
      </w:r>
      <w:r w:rsidR="00D86700">
        <w:rPr>
          <w:rFonts w:ascii="맑은 고딕" w:eastAsia="맑은 고딕" w:hAnsi="맑은 고딕" w:cs="맑은 고딕" w:hint="eastAsia"/>
        </w:rPr>
        <w:t>스크롤은</w:t>
      </w:r>
      <w:r w:rsidR="00DA642D">
        <w:rPr>
          <w:rFonts w:ascii="맑은 고딕" w:eastAsia="맑은 고딕" w:hAnsi="맑은 고딕" w:cs="맑은 고딕" w:hint="eastAsia"/>
        </w:rPr>
        <w:t xml:space="preserve"> 자동으로</w:t>
      </w:r>
      <w:r w:rsidR="00D86700">
        <w:rPr>
          <w:rFonts w:ascii="맑은 고딕" w:eastAsia="맑은 고딕" w:hAnsi="맑은 고딕" w:cs="맑은 고딕" w:hint="eastAsia"/>
        </w:rPr>
        <w:t xml:space="preserve"> 마지막</w:t>
      </w:r>
      <w:r w:rsidR="00F33DD9">
        <w:rPr>
          <w:rFonts w:ascii="맑은 고딕" w:eastAsia="맑은 고딕" w:hAnsi="맑은 고딕" w:cs="맑은 고딕" w:hint="eastAsia"/>
        </w:rPr>
        <w:t xml:space="preserve"> </w:t>
      </w:r>
      <w:r w:rsidR="008847D7">
        <w:rPr>
          <w:rFonts w:ascii="맑은 고딕" w:eastAsia="맑은 고딕" w:hAnsi="맑은 고딕" w:cs="맑은 고딕" w:hint="eastAsia"/>
        </w:rPr>
        <w:t xml:space="preserve">테이블 </w:t>
      </w:r>
      <w:r w:rsidR="00D86700">
        <w:rPr>
          <w:rFonts w:ascii="맑은 고딕" w:eastAsia="맑은 고딕" w:hAnsi="맑은 고딕" w:cs="맑은 고딕" w:hint="eastAsia"/>
        </w:rPr>
        <w:t>데이터를 보여주도록 설정하였다.</w:t>
      </w:r>
      <w:r w:rsidR="0012210E">
        <w:rPr>
          <w:rFonts w:ascii="맑은 고딕" w:eastAsia="맑은 고딕" w:hAnsi="맑은 고딕" w:cs="맑은 고딕"/>
        </w:rPr>
        <w:t xml:space="preserve"> </w:t>
      </w:r>
      <w:r w:rsidR="002A676C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top</w:t>
      </w:r>
      <w:r w:rsidR="002A676C" w:rsidRPr="006358EB">
        <w:rPr>
          <w:rFonts w:ascii="맑은 고딕" w:eastAsia="맑은 고딕" w:hAnsi="맑은 고딕" w:cs="맑은 고딕" w:hint="eastAsia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버튼을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07374E">
        <w:rPr>
          <w:rFonts w:ascii="맑은 고딕" w:eastAsia="맑은 고딕" w:hAnsi="맑은 고딕" w:cs="맑은 고딕" w:hint="eastAsia"/>
        </w:rPr>
        <w:t>클릭하</w:t>
      </w:r>
      <w:r w:rsidR="005D56A8">
        <w:rPr>
          <w:rFonts w:ascii="맑은 고딕" w:eastAsia="맑은 고딕" w:hAnsi="맑은 고딕" w:cs="맑은 고딕" w:hint="eastAsia"/>
        </w:rPr>
        <w:t>면</w:t>
      </w:r>
      <w:r w:rsidR="00730F68">
        <w:rPr>
          <w:rFonts w:ascii="맑은 고딕" w:eastAsia="맑은 고딕" w:hAnsi="맑은 고딕" w:cs="맑은 고딕" w:hint="eastAsia"/>
        </w:rPr>
        <w:t xml:space="preserve"> 소켓</w:t>
      </w:r>
      <w:r w:rsidR="008F7146">
        <w:rPr>
          <w:rFonts w:ascii="맑은 고딕" w:eastAsia="맑은 고딕" w:hAnsi="맑은 고딕" w:cs="맑은 고딕" w:hint="eastAsia"/>
        </w:rPr>
        <w:t xml:space="preserve"> </w:t>
      </w:r>
      <w:r w:rsidR="00730F68">
        <w:rPr>
          <w:rFonts w:ascii="맑은 고딕" w:eastAsia="맑은 고딕" w:hAnsi="맑은 고딕" w:cs="맑은 고딕" w:hint="eastAsia"/>
        </w:rPr>
        <w:t>등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해당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65242">
        <w:rPr>
          <w:rFonts w:ascii="맑은 고딕" w:eastAsia="맑은 고딕" w:hAnsi="맑은 고딕" w:cs="맑은 고딕" w:hint="eastAsia"/>
        </w:rPr>
        <w:t xml:space="preserve">데이터 </w:t>
      </w:r>
      <w:r w:rsidR="00730F68">
        <w:rPr>
          <w:rFonts w:ascii="맑은 고딕" w:eastAsia="맑은 고딕" w:hAnsi="맑은 고딕" w:cs="맑은 고딕" w:hint="eastAsia"/>
        </w:rPr>
        <w:t xml:space="preserve">자원을 반환하고 </w:t>
      </w:r>
      <w:r w:rsidR="00910E60" w:rsidRPr="006358EB">
        <w:rPr>
          <w:rFonts w:ascii="맑은 고딕" w:eastAsia="맑은 고딕" w:hAnsi="맑은 고딕" w:cs="맑은 고딕" w:hint="eastAsia"/>
        </w:rPr>
        <w:t>현재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0B6AA7">
        <w:rPr>
          <w:rFonts w:ascii="맑은 고딕" w:eastAsia="맑은 고딕" w:hAnsi="맑은 고딕" w:cs="맑은 고딕" w:hint="eastAsia"/>
        </w:rPr>
        <w:t>화면상의 데이터</w:t>
      </w:r>
      <w:r w:rsidR="00B87BE1">
        <w:rPr>
          <w:rFonts w:ascii="맑은 고딕" w:eastAsia="맑은 고딕" w:hAnsi="맑은 고딕" w:cs="맑은 고딕" w:hint="eastAsia"/>
        </w:rPr>
        <w:t>는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유지</w:t>
      </w:r>
      <w:r w:rsidR="00B87BE1">
        <w:rPr>
          <w:rFonts w:ascii="맑은 고딕" w:eastAsia="맑은 고딕" w:hAnsi="맑은 고딕" w:cs="맑은 고딕" w:hint="eastAsia"/>
        </w:rPr>
        <w:t>된다</w:t>
      </w:r>
      <w:r w:rsidR="00910E60" w:rsidRPr="006358EB">
        <w:rPr>
          <w:rFonts w:ascii="맑은 고딕" w:eastAsia="맑은 고딕" w:hAnsi="맑은 고딕" w:cs="맑은 고딕"/>
        </w:rPr>
        <w:t xml:space="preserve">. </w:t>
      </w:r>
      <w:r w:rsidR="00042692">
        <w:rPr>
          <w:rFonts w:ascii="Consolas" w:hAnsi="Consolas" w:cs="Consolas"/>
          <w:color w:val="2A00FF"/>
          <w:kern w:val="0"/>
          <w:szCs w:val="20"/>
          <w:shd w:val="clear" w:color="auto" w:fill="E8F2FE"/>
        </w:rPr>
        <w:t>Start</w:t>
      </w:r>
      <w:r w:rsidR="00D1481C">
        <w:rPr>
          <w:rFonts w:ascii="맑은 고딕" w:eastAsia="맑은 고딕" w:hAnsi="맑은 고딕" w:cs="맑은 고딕"/>
        </w:rPr>
        <w:t xml:space="preserve"> </w:t>
      </w:r>
      <w:r w:rsidR="00187FCE">
        <w:rPr>
          <w:rFonts w:ascii="맑은 고딕" w:eastAsia="맑은 고딕" w:hAnsi="맑은 고딕" w:cs="맑은 고딕" w:hint="eastAsia"/>
        </w:rPr>
        <w:t xml:space="preserve">버튼을 </w:t>
      </w:r>
      <w:r w:rsidR="00910E60" w:rsidRPr="006358EB">
        <w:rPr>
          <w:rFonts w:ascii="맑은 고딕" w:eastAsia="맑은 고딕" w:hAnsi="맑은 고딕" w:cs="맑은 고딕" w:hint="eastAsia"/>
        </w:rPr>
        <w:t>다시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A86723" w:rsidRPr="00404138">
        <w:rPr>
          <w:rFonts w:ascii="맑은 고딕" w:eastAsia="맑은 고딕" w:hAnsi="맑은 고딕" w:cs="맑은 고딕" w:hint="eastAsia"/>
        </w:rPr>
        <w:t>클릭할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910E60" w:rsidRPr="006358EB">
        <w:rPr>
          <w:rFonts w:ascii="맑은 고딕" w:eastAsia="맑은 고딕" w:hAnsi="맑은 고딕" w:cs="맑은 고딕" w:hint="eastAsia"/>
        </w:rPr>
        <w:t>경우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F51727">
        <w:rPr>
          <w:rFonts w:ascii="맑은 고딕" w:eastAsia="맑은 고딕" w:hAnsi="맑은 고딕" w:cs="맑은 고딕" w:hint="eastAsia"/>
        </w:rPr>
        <w:t>통신</w:t>
      </w:r>
      <w:r w:rsidR="00910E60" w:rsidRPr="006358EB">
        <w:rPr>
          <w:rFonts w:ascii="맑은 고딕" w:eastAsia="맑은 고딕" w:hAnsi="맑은 고딕" w:cs="맑은 고딕" w:hint="eastAsia"/>
        </w:rPr>
        <w:t>을</w:t>
      </w:r>
      <w:r w:rsidR="00910E60" w:rsidRPr="006358EB">
        <w:rPr>
          <w:rFonts w:ascii="맑은 고딕" w:eastAsia="맑은 고딕" w:hAnsi="맑은 고딕" w:cs="맑은 고딕"/>
        </w:rPr>
        <w:t xml:space="preserve"> </w:t>
      </w:r>
      <w:r w:rsidR="0085673A">
        <w:rPr>
          <w:rFonts w:ascii="맑은 고딕" w:eastAsia="맑은 고딕" w:hAnsi="맑은 고딕" w:cs="맑은 고딕" w:hint="eastAsia"/>
        </w:rPr>
        <w:t>재개</w:t>
      </w:r>
      <w:r w:rsidR="0070349A">
        <w:rPr>
          <w:rFonts w:ascii="맑은 고딕" w:eastAsia="맑은 고딕" w:hAnsi="맑은 고딕" w:cs="맑은 고딕" w:hint="eastAsia"/>
        </w:rPr>
        <w:t>한</w:t>
      </w:r>
      <w:r w:rsidR="00910E60" w:rsidRPr="006358EB">
        <w:rPr>
          <w:rFonts w:ascii="맑은 고딕" w:eastAsia="맑은 고딕" w:hAnsi="맑은 고딕" w:cs="맑은 고딕" w:hint="eastAsia"/>
        </w:rPr>
        <w:t>다</w:t>
      </w:r>
      <w:r w:rsidR="00910E60" w:rsidRPr="006358EB">
        <w:rPr>
          <w:rFonts w:ascii="맑은 고딕" w:eastAsia="맑은 고딕" w:hAnsi="맑은 고딕" w:cs="맑은 고딕"/>
        </w:rPr>
        <w:t>.</w:t>
      </w:r>
    </w:p>
    <w:p w:rsidR="00E40307" w:rsidRDefault="00D5733B" w:rsidP="00741EBD">
      <w:pPr>
        <w:ind w:left="220" w:right="220" w:firstLine="2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92032" behindDoc="0" locked="0" layoutInCell="1" allowOverlap="1">
                <wp:simplePos x="0" y="0"/>
                <wp:positionH relativeFrom="column">
                  <wp:posOffset>276860</wp:posOffset>
                </wp:positionH>
                <wp:positionV relativeFrom="paragraph">
                  <wp:posOffset>-6350</wp:posOffset>
                </wp:positionV>
                <wp:extent cx="2854325" cy="4017645"/>
                <wp:effectExtent l="10160" t="12700" r="12065" b="8255"/>
                <wp:wrapNone/>
                <wp:docPr id="43" name="Rectangle 2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4325" cy="401764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36ED017" id="Rectangle 29" o:spid="_x0000_s1026" style="position:absolute;left:0;text-align:left;margin-left:21.8pt;margin-top:-.5pt;width:224.75pt;height:316.35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" filled="f" strokecolor="blue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7936" behindDoc="0" locked="0" layoutInCell="1" allowOverlap="1">
                <wp:simplePos x="0" y="0"/>
                <wp:positionH relativeFrom="column">
                  <wp:posOffset>3159125</wp:posOffset>
                </wp:positionH>
                <wp:positionV relativeFrom="paragraph">
                  <wp:posOffset>1711325</wp:posOffset>
                </wp:positionV>
                <wp:extent cx="2832735" cy="2299970"/>
                <wp:effectExtent l="15875" t="15875" r="8890" b="8255"/>
                <wp:wrapNone/>
                <wp:docPr id="42" name="Rectangle 2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32735" cy="22999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B05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E5790EF" id="Rectangle 28" o:spid="_x0000_s1026" style="position:absolute;left:0;text-align:left;margin-left:248.75pt;margin-top:134.75pt;width:223.05pt;height:181.1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" filled="f" strokecolor="#00b05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83840" behindDoc="0" locked="0" layoutInCell="1" allowOverlap="1">
                <wp:simplePos x="0" y="0"/>
                <wp:positionH relativeFrom="column">
                  <wp:posOffset>3159125</wp:posOffset>
                </wp:positionH>
                <wp:positionV relativeFrom="paragraph">
                  <wp:posOffset>645160</wp:posOffset>
                </wp:positionV>
                <wp:extent cx="2839720" cy="1066165"/>
                <wp:effectExtent l="15875" t="16510" r="11430" b="12700"/>
                <wp:wrapNone/>
                <wp:docPr id="41" name="Rectangle 2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39720" cy="106616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C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0BC7B3C" id="Rectangle 27" o:spid="_x0000_s1026" style="position:absolute;left:0;text-align:left;margin-left:248.75pt;margin-top:50.8pt;width:223.6pt;height:83.95pt;z-index:2516838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" filled="f" strokecolor="#ffc00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9744" behindDoc="0" locked="0" layoutInCell="1" allowOverlap="1">
                <wp:simplePos x="0" y="0"/>
                <wp:positionH relativeFrom="column">
                  <wp:posOffset>3159125</wp:posOffset>
                </wp:positionH>
                <wp:positionV relativeFrom="paragraph">
                  <wp:posOffset>17780</wp:posOffset>
                </wp:positionV>
                <wp:extent cx="2341245" cy="638810"/>
                <wp:effectExtent l="15875" t="8255" r="14605" b="10160"/>
                <wp:wrapNone/>
                <wp:docPr id="40" name="Rectangle 2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341245" cy="63881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AECC176" id="Rectangle 26" o:spid="_x0000_s1026" style="position:absolute;left:0;text-align:left;margin-left:248.75pt;margin-top:1.4pt;width:184.35pt;height:50.3pt;z-index:25167974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" filled="f" strokecolor="red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>
                <wp:simplePos x="0" y="0"/>
                <wp:positionH relativeFrom="column">
                  <wp:posOffset>3159125</wp:posOffset>
                </wp:positionH>
                <wp:positionV relativeFrom="paragraph">
                  <wp:posOffset>19685</wp:posOffset>
                </wp:positionV>
                <wp:extent cx="0" cy="4019550"/>
                <wp:effectExtent l="6350" t="10160" r="12700" b="8890"/>
                <wp:wrapNone/>
                <wp:docPr id="39" name="AutoShape 2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0" cy="4019550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chemeClr val="accent1">
                              <a:lumMod val="100000"/>
                              <a:lumOff val="0"/>
                            </a:schemeClr>
                          </a:solidFill>
                          <a:round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1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type w14:anchorId="48ABA8D7" id="_x0000_t32" coordsize="21600,21600" o:spt="32" o:oned="t" path="m,l21600,21600e" filled="f">
                <v:path arrowok="t" fillok="f" o:connecttype="none"/>
                <o:lock v:ext="edit" shapetype="t"/>
              </v:shapetype>
              <v:shape id="AutoShape 25" o:spid="_x0000_s1026" type="#_x0000_t32" style="position:absolute;left:0;text-align:left;margin-left:248.75pt;margin-top:1.55pt;width:0;height:316.5pt;z-index:25167564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" strokecolor="#4f81bd [3204]" strokeweight="1pt">
                <v:shadow color="#243f60 [1604]" offset="1p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8304" behindDoc="0" locked="0" layoutInCell="1" allowOverlap="1">
                <wp:simplePos x="0" y="0"/>
                <wp:positionH relativeFrom="column">
                  <wp:posOffset>2521585</wp:posOffset>
                </wp:positionH>
                <wp:positionV relativeFrom="paragraph">
                  <wp:posOffset>836930</wp:posOffset>
                </wp:positionV>
                <wp:extent cx="623570" cy="630555"/>
                <wp:effectExtent l="54610" t="46355" r="7620" b="8890"/>
                <wp:wrapNone/>
                <wp:docPr id="38" name="AutoShape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623570" cy="63055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38072CF" id="AutoShape 8" o:spid="_x0000_s1026" type="#_x0000_t32" style="position:absolute;left:0;text-align:left;margin-left:198.55pt;margin-top:65.9pt;width:49.1pt;height:49.65pt;flip:x y;z-index:2516183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14208" behindDoc="0" locked="0" layoutInCell="1" allowOverlap="1">
                <wp:simplePos x="0" y="0"/>
                <wp:positionH relativeFrom="column">
                  <wp:posOffset>2472690</wp:posOffset>
                </wp:positionH>
                <wp:positionV relativeFrom="paragraph">
                  <wp:posOffset>955040</wp:posOffset>
                </wp:positionV>
                <wp:extent cx="727710" cy="1696720"/>
                <wp:effectExtent l="53340" t="40640" r="9525" b="5715"/>
                <wp:wrapNone/>
                <wp:docPr id="37" name="AutoShape 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27710" cy="169672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924E646" id="AutoShape 7" o:spid="_x0000_s1026" type="#_x0000_t32" style="position:absolute;left:0;text-align:left;margin-left:194.7pt;margin-top:75.2pt;width:57.3pt;height:133.6pt;flip:x y;z-index:2516142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2400" behindDoc="0" locked="0" layoutInCell="1" allowOverlap="1">
                <wp:simplePos x="0" y="0"/>
                <wp:positionH relativeFrom="column">
                  <wp:posOffset>2548890</wp:posOffset>
                </wp:positionH>
                <wp:positionV relativeFrom="paragraph">
                  <wp:posOffset>213360</wp:posOffset>
                </wp:positionV>
                <wp:extent cx="623570" cy="520065"/>
                <wp:effectExtent l="43815" t="13335" r="8890" b="47625"/>
                <wp:wrapNone/>
                <wp:docPr id="36" name="AutoShape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623570" cy="52006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2137418" id="AutoShape 9" o:spid="_x0000_s1026" type="#_x0000_t32" style="position:absolute;left:0;text-align:left;margin-left:200.7pt;margin-top:16.8pt;width:49.1pt;height:40.95pt;flip:x;z-index:2516224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" strokecolor="red">
                <v:stroke endarrow="block"/>
              </v:shape>
            </w:pict>
          </mc:Fallback>
        </mc:AlternateContent>
      </w:r>
      <w:r w:rsidR="00712F58">
        <w:rPr>
          <w:noProof/>
        </w:rPr>
        <w:drawing>
          <wp:inline distT="0" distB="0" distL="0" distR="0" wp14:anchorId="03259C9A" wp14:editId="54F57405">
            <wp:extent cx="5721985" cy="4003675"/>
            <wp:effectExtent l="0" t="0" r="0" b="0"/>
            <wp:docPr id="2" name="그림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985" cy="4003675"/>
                    </a:xfrm>
                    <a:prstGeom prst="rect">
                      <a:avLst/>
                    </a:prstGeom>
                    <a:noFill/>
                    <a:ln w="19050">
                      <a:noFill/>
                    </a:ln>
                  </pic:spPr>
                </pic:pic>
              </a:graphicData>
            </a:graphic>
          </wp:inline>
        </w:drawing>
      </w:r>
    </w:p>
    <w:p w:rsidR="0094450C" w:rsidRDefault="00E40307" w:rsidP="00D13D95">
      <w:pPr>
        <w:pStyle w:val="a6"/>
        <w:ind w:left="220" w:right="220" w:firstLine="200"/>
      </w:pPr>
      <w:bookmarkStart w:id="53" w:name="_Ref21093369"/>
      <w:bookmarkStart w:id="54" w:name="_Toc28156150"/>
      <w:r>
        <w:t xml:space="preserve">그림 </w:t>
      </w:r>
      <w:fldSimple w:instr=" SEQ 그림 \* ARABIC ">
        <w:r w:rsidR="00E46506">
          <w:rPr>
            <w:noProof/>
          </w:rPr>
          <w:t>14</w:t>
        </w:r>
      </w:fldSimple>
      <w:bookmarkEnd w:id="53"/>
      <w:r>
        <w:t xml:space="preserve"> </w:t>
      </w:r>
      <w:r w:rsidR="008641F8">
        <w:rPr>
          <w:rFonts w:hint="eastAsia"/>
        </w:rPr>
        <w:t>U</w:t>
      </w:r>
      <w:r w:rsidR="008641F8">
        <w:t xml:space="preserve">DP </w:t>
      </w:r>
      <w:r w:rsidR="00480B92">
        <w:rPr>
          <w:rFonts w:hint="eastAsia"/>
        </w:rPr>
        <w:t>통신</w:t>
      </w:r>
      <w:r w:rsidR="008641F8">
        <w:t xml:space="preserve"> </w:t>
      </w:r>
      <w:r>
        <w:rPr>
          <w:rFonts w:hint="eastAsia"/>
        </w:rPr>
        <w:t>모니터링</w:t>
      </w:r>
      <w:r>
        <w:t xml:space="preserve"> </w:t>
      </w:r>
      <w:r>
        <w:rPr>
          <w:rFonts w:hint="eastAsia"/>
        </w:rPr>
        <w:t>화면</w:t>
      </w:r>
      <w:bookmarkEnd w:id="54"/>
    </w:p>
    <w:p w:rsidR="00D13D95" w:rsidRPr="00D13D95" w:rsidRDefault="00D13D95" w:rsidP="00D13D95">
      <w:pPr>
        <w:ind w:left="220" w:right="220" w:firstLine="220"/>
      </w:pPr>
    </w:p>
    <w:p w:rsidR="00480B92" w:rsidRDefault="00D5733B" w:rsidP="000A0206">
      <w:pPr>
        <w:ind w:left="220" w:right="220" w:firstLine="220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708416" behindDoc="0" locked="0" layoutInCell="1" allowOverlap="1">
                <wp:simplePos x="0" y="0"/>
                <wp:positionH relativeFrom="column">
                  <wp:posOffset>3147060</wp:posOffset>
                </wp:positionH>
                <wp:positionV relativeFrom="paragraph">
                  <wp:posOffset>2168525</wp:posOffset>
                </wp:positionV>
                <wp:extent cx="2846705" cy="1842770"/>
                <wp:effectExtent l="13335" t="15875" r="16510" b="8255"/>
                <wp:wrapNone/>
                <wp:docPr id="35" name="Rectangle 3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46705" cy="184277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B05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7CDE896" id="Rectangle 33" o:spid="_x0000_s1026" style="position:absolute;left:0;text-align:left;margin-left:247.8pt;margin-top:170.75pt;width:224.15pt;height:145.1pt;z-index:2517084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" filled="f" strokecolor="#00b05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4320" behindDoc="0" locked="0" layoutInCell="1" allowOverlap="1">
                <wp:simplePos x="0" y="0"/>
                <wp:positionH relativeFrom="column">
                  <wp:posOffset>3131185</wp:posOffset>
                </wp:positionH>
                <wp:positionV relativeFrom="paragraph">
                  <wp:posOffset>915035</wp:posOffset>
                </wp:positionV>
                <wp:extent cx="2867660" cy="1240155"/>
                <wp:effectExtent l="16510" t="10160" r="11430" b="16510"/>
                <wp:wrapNone/>
                <wp:docPr id="34" name="Rectangle 3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7660" cy="124015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C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524FCA7E" id="Rectangle 32" o:spid="_x0000_s1026" style="position:absolute;left:0;text-align:left;margin-left:246.55pt;margin-top:72.05pt;width:225.8pt;height:97.65pt;z-index:2517043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" filled="f" strokecolor="#ffc00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00224" behindDoc="0" locked="0" layoutInCell="1" allowOverlap="1">
                <wp:simplePos x="0" y="0"/>
                <wp:positionH relativeFrom="column">
                  <wp:posOffset>3147060</wp:posOffset>
                </wp:positionH>
                <wp:positionV relativeFrom="paragraph">
                  <wp:posOffset>635</wp:posOffset>
                </wp:positionV>
                <wp:extent cx="2846705" cy="900430"/>
                <wp:effectExtent l="13335" t="10160" r="16510" b="13335"/>
                <wp:wrapNone/>
                <wp:docPr id="33" name="Rectangle 3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46705" cy="900430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361C3D5" id="Rectangle 31" o:spid="_x0000_s1026" style="position:absolute;left:0;text-align:left;margin-left:247.8pt;margin-top:.05pt;width:224.15pt;height:70.9pt;z-index:25170022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" filled="f" strokecolor="red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96128" behindDoc="0" locked="0" layoutInCell="1" allowOverlap="1">
                <wp:simplePos x="0" y="0"/>
                <wp:positionH relativeFrom="column">
                  <wp:posOffset>276860</wp:posOffset>
                </wp:positionH>
                <wp:positionV relativeFrom="paragraph">
                  <wp:posOffset>635</wp:posOffset>
                </wp:positionV>
                <wp:extent cx="2854325" cy="4017645"/>
                <wp:effectExtent l="10160" t="10160" r="12065" b="10795"/>
                <wp:wrapNone/>
                <wp:docPr id="32" name="Rectangle 3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4325" cy="4017645"/>
                        </a:xfrm>
                        <a:prstGeom prst="rect">
                          <a:avLst/>
                        </a:prstGeom>
                        <a:noFill/>
                        <a:ln w="15875">
                          <a:solidFill>
                            <a:srgbClr val="0070C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EDFB3B3" id="Rectangle 30" o:spid="_x0000_s1026" style="position:absolute;left:0;text-align:left;margin-left:21.8pt;margin-top:.05pt;width:224.75pt;height:316.35pt;z-index:2516961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" filled="f" strokecolor="#0070c0" strokeweight="1.2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8784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651510</wp:posOffset>
                </wp:positionV>
                <wp:extent cx="796290" cy="270510"/>
                <wp:effectExtent l="11430" t="60960" r="30480" b="11430"/>
                <wp:wrapNone/>
                <wp:docPr id="31" name="AutoShape 1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V="1">
                          <a:off x="0" y="0"/>
                          <a:ext cx="796290" cy="27051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4A04B75" id="AutoShape 14" o:spid="_x0000_s1026" type="#_x0000_t32" style="position:absolute;left:0;text-align:left;margin-left:193.65pt;margin-top:51.3pt;width:62.7pt;height:21.3pt;flip:y;z-index:2516387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4688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1318260</wp:posOffset>
                </wp:positionV>
                <wp:extent cx="734060" cy="1647190"/>
                <wp:effectExtent l="59055" t="41910" r="6985" b="6350"/>
                <wp:wrapNone/>
                <wp:docPr id="30" name="AutoShape 1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34060" cy="164719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1C073C62" id="AutoShape 13" o:spid="_x0000_s1026" type="#_x0000_t32" style="position:absolute;left:0;text-align:left;margin-left:193.65pt;margin-top:103.8pt;width:57.8pt;height:129.7pt;flip:x y;z-index:25163468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6976" behindDoc="0" locked="0" layoutInCell="1" allowOverlap="1">
                <wp:simplePos x="0" y="0"/>
                <wp:positionH relativeFrom="column">
                  <wp:posOffset>2424430</wp:posOffset>
                </wp:positionH>
                <wp:positionV relativeFrom="paragraph">
                  <wp:posOffset>1390650</wp:posOffset>
                </wp:positionV>
                <wp:extent cx="742315" cy="1651000"/>
                <wp:effectExtent l="5080" t="9525" r="52705" b="34925"/>
                <wp:wrapNone/>
                <wp:docPr id="29" name="AutoShape 1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742315" cy="165100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2FD18AD6" id="AutoShape 16" o:spid="_x0000_s1026" type="#_x0000_t32" style="position:absolute;left:0;text-align:left;margin-left:190.9pt;margin-top:109.5pt;width:58.45pt;height:130pt;z-index:25164697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42880" behindDoc="0" locked="0" layoutInCell="1" allowOverlap="1">
                <wp:simplePos x="0" y="0"/>
                <wp:positionH relativeFrom="column">
                  <wp:posOffset>2396490</wp:posOffset>
                </wp:positionH>
                <wp:positionV relativeFrom="paragraph">
                  <wp:posOffset>1157605</wp:posOffset>
                </wp:positionV>
                <wp:extent cx="810895" cy="664845"/>
                <wp:effectExtent l="5715" t="5080" r="50165" b="53975"/>
                <wp:wrapNone/>
                <wp:docPr id="28" name="AutoShape 1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810895" cy="66484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827A9A0" id="AutoShape 15" o:spid="_x0000_s1026" type="#_x0000_t32" style="position:absolute;left:0;text-align:left;margin-left:188.7pt;margin-top:91.15pt;width:63.85pt;height:52.35pt;z-index:2516428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30592" behindDoc="0" locked="0" layoutInCell="1" allowOverlap="1">
                <wp:simplePos x="0" y="0"/>
                <wp:positionH relativeFrom="column">
                  <wp:posOffset>2424430</wp:posOffset>
                </wp:positionH>
                <wp:positionV relativeFrom="paragraph">
                  <wp:posOffset>1097280</wp:posOffset>
                </wp:positionV>
                <wp:extent cx="775970" cy="636905"/>
                <wp:effectExtent l="43180" t="49530" r="9525" b="8890"/>
                <wp:wrapNone/>
                <wp:docPr id="27" name="AutoShape 1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75970" cy="636905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01DEC8F" id="AutoShape 12" o:spid="_x0000_s1026" type="#_x0000_t32" style="position:absolute;left:0;text-align:left;margin-left:190.9pt;margin-top:86.4pt;width:61.1pt;height:50.15pt;flip:x y;z-index:25163059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" strokecolor="red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26496" behindDoc="0" locked="0" layoutInCell="1" allowOverlap="1">
                <wp:simplePos x="0" y="0"/>
                <wp:positionH relativeFrom="column">
                  <wp:posOffset>2445385</wp:posOffset>
                </wp:positionH>
                <wp:positionV relativeFrom="paragraph">
                  <wp:posOffset>556895</wp:posOffset>
                </wp:positionV>
                <wp:extent cx="810260" cy="290830"/>
                <wp:effectExtent l="35560" t="13970" r="11430" b="57150"/>
                <wp:wrapNone/>
                <wp:docPr id="26" name="AutoShape 1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10260" cy="290830"/>
                        </a:xfrm>
                        <a:prstGeom prst="straightConnector1">
                          <a:avLst/>
                        </a:prstGeom>
                        <a:noFill/>
                        <a:ln w="952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0218BAE9" id="AutoShape 11" o:spid="_x0000_s1026" type="#_x0000_t32" style="position:absolute;left:0;text-align:left;margin-left:192.55pt;margin-top:43.85pt;width:63.8pt;height:22.9pt;flip:x;z-index:25162649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" strokecolor="red">
                <v:stroke endarrow="block"/>
              </v:shape>
            </w:pict>
          </mc:Fallback>
        </mc:AlternateContent>
      </w:r>
      <w:r w:rsidR="00480B92">
        <w:rPr>
          <w:rFonts w:hint="eastAsia"/>
          <w:noProof/>
        </w:rPr>
        <w:drawing>
          <wp:inline distT="0" distB="0" distL="0" distR="0" wp14:anchorId="6770C6DF" wp14:editId="6C8A4ECC">
            <wp:extent cx="5721985" cy="4017645"/>
            <wp:effectExtent l="0" t="0" r="0" b="0"/>
            <wp:docPr id="6" name="그림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21985" cy="4017645"/>
                    </a:xfrm>
                    <a:prstGeom prst="rect">
                      <a:avLst/>
                    </a:prstGeom>
                    <a:noFill/>
                    <a:ln w="19050">
                      <a:noFill/>
                    </a:ln>
                  </pic:spPr>
                </pic:pic>
              </a:graphicData>
            </a:graphic>
          </wp:inline>
        </w:drawing>
      </w:r>
    </w:p>
    <w:p w:rsidR="00480B92" w:rsidRPr="00480B92" w:rsidRDefault="00480B92" w:rsidP="00480B92">
      <w:pPr>
        <w:pStyle w:val="a6"/>
        <w:ind w:left="220" w:right="220" w:firstLine="200"/>
      </w:pPr>
      <w:bookmarkStart w:id="55" w:name="_Ref21101532"/>
      <w:bookmarkStart w:id="56" w:name="_Toc28156151"/>
      <w:r w:rsidRPr="00480B92">
        <w:t xml:space="preserve">그림 </w:t>
      </w:r>
      <w:fldSimple w:instr=" SEQ 그림 \* ARABIC ">
        <w:r w:rsidR="00E46506">
          <w:rPr>
            <w:noProof/>
          </w:rPr>
          <w:t>15</w:t>
        </w:r>
      </w:fldSimple>
      <w:bookmarkEnd w:id="55"/>
      <w:r w:rsidRPr="00480B92">
        <w:t xml:space="preserve">. </w:t>
      </w:r>
      <w:r w:rsidRPr="00480B92">
        <w:rPr>
          <w:rFonts w:hint="eastAsia"/>
        </w:rPr>
        <w:t>T</w:t>
      </w:r>
      <w:r w:rsidRPr="00480B92">
        <w:t>CP</w:t>
      </w:r>
      <w:r w:rsidRPr="00480B92">
        <w:rPr>
          <w:rFonts w:hint="eastAsia"/>
        </w:rPr>
        <w:t xml:space="preserve"> 통신 </w:t>
      </w:r>
      <w:r w:rsidRPr="00480B92">
        <w:t>모니터링</w:t>
      </w:r>
      <w:r w:rsidRPr="00480B92">
        <w:rPr>
          <w:rFonts w:hint="eastAsia"/>
        </w:rPr>
        <w:t xml:space="preserve"> </w:t>
      </w:r>
      <w:r w:rsidRPr="00480B92">
        <w:t>화면</w:t>
      </w:r>
      <w:bookmarkEnd w:id="56"/>
    </w:p>
    <w:p w:rsidR="00187FCE" w:rsidRDefault="00187FCE" w:rsidP="00187FCE">
      <w:pPr>
        <w:ind w:left="220" w:right="220" w:firstLine="220"/>
      </w:pPr>
    </w:p>
    <w:p w:rsidR="00D5733B" w:rsidRDefault="006758AC" w:rsidP="008F5044">
      <w:pPr>
        <w:pStyle w:val="2"/>
        <w:ind w:left="220" w:right="220" w:firstLine="240"/>
        <w:rPr>
          <w:lang w:val="ko-KR"/>
        </w:rPr>
      </w:pPr>
      <w:bookmarkStart w:id="57" w:name="_Toc20207390"/>
      <w:bookmarkStart w:id="58" w:name="_Toc20210269"/>
      <w:bookmarkStart w:id="59" w:name="_Toc28156121"/>
      <w:r>
        <w:rPr>
          <w:lang w:val="ko-KR"/>
        </w:rPr>
        <w:t>3</w:t>
      </w:r>
      <w:r w:rsidR="006358EB">
        <w:rPr>
          <w:rFonts w:hint="eastAsia"/>
          <w:lang w:val="ko-KR"/>
        </w:rPr>
        <w:t>.5</w:t>
      </w:r>
      <w:r w:rsidR="00910E60" w:rsidRPr="00910E60">
        <w:rPr>
          <w:lang w:val="ko-KR"/>
        </w:rPr>
        <w:t xml:space="preserve"> </w:t>
      </w:r>
      <w:bookmarkEnd w:id="57"/>
      <w:bookmarkEnd w:id="58"/>
      <w:r w:rsidR="000B72B9">
        <w:rPr>
          <w:rFonts w:hint="eastAsia"/>
          <w:lang w:val="ko-KR"/>
        </w:rPr>
        <w:t>테스트 파일</w:t>
      </w:r>
      <w:r w:rsidR="003C3430">
        <w:rPr>
          <w:rFonts w:hint="eastAsia"/>
          <w:lang w:val="ko-KR"/>
        </w:rPr>
        <w:t>의 저장과 랜덤 발송</w:t>
      </w:r>
      <w:bookmarkEnd w:id="59"/>
    </w:p>
    <w:p w:rsidR="007215BF" w:rsidRPr="007215BF" w:rsidRDefault="007215BF" w:rsidP="007215BF">
      <w:pPr>
        <w:ind w:left="220" w:right="220" w:firstLine="220"/>
        <w:rPr>
          <w:lang w:val="ko-KR"/>
        </w:rPr>
      </w:pPr>
    </w:p>
    <w:p w:rsidR="00756F69" w:rsidRDefault="00A86723" w:rsidP="00A86723">
      <w:pPr>
        <w:ind w:left="220" w:right="220" w:firstLine="22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01920" behindDoc="0" locked="0" layoutInCell="1" allowOverlap="1" wp14:anchorId="2BA2DE74" wp14:editId="223CD997">
                <wp:simplePos x="0" y="0"/>
                <wp:positionH relativeFrom="column">
                  <wp:posOffset>2285365</wp:posOffset>
                </wp:positionH>
                <wp:positionV relativeFrom="paragraph">
                  <wp:posOffset>208280</wp:posOffset>
                </wp:positionV>
                <wp:extent cx="1715770" cy="732155"/>
                <wp:effectExtent l="38100" t="0" r="17780" b="67945"/>
                <wp:wrapNone/>
                <wp:docPr id="19" name="AutoShape 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1715770" cy="732155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5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468E7CE1" id="AutoShape 3" o:spid="_x0000_s1026" type="#_x0000_t32" style="position:absolute;left:0;text-align:left;margin-left:179.95pt;margin-top:16.4pt;width:135.1pt;height:57.65pt;flip:x;z-index:25160192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" strokecolor="red" strokeweight="1pt">
                <v:stroke endarrow="block"/>
                <v:shadow color="#205867 [1608]" offset="1pt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06016" behindDoc="0" locked="0" layoutInCell="1" allowOverlap="1" wp14:anchorId="2F79C1D0" wp14:editId="6D0D2073">
                <wp:simplePos x="0" y="0"/>
                <wp:positionH relativeFrom="column">
                  <wp:posOffset>2321148</wp:posOffset>
                </wp:positionH>
                <wp:positionV relativeFrom="paragraph">
                  <wp:posOffset>1092835</wp:posOffset>
                </wp:positionV>
                <wp:extent cx="1288473" cy="1229097"/>
                <wp:effectExtent l="0" t="0" r="64135" b="47625"/>
                <wp:wrapNone/>
                <wp:docPr id="25" name="AutoShape 4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>
                          <a:off x="0" y="0"/>
                          <a:ext cx="1288473" cy="1229097"/>
                        </a:xfrm>
                        <a:prstGeom prst="straightConnector1">
                          <a:avLst/>
                        </a:prstGeom>
                        <a:noFill/>
                        <a:ln w="127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5">
                                    <a:lumMod val="50000"/>
                                    <a:lumOff val="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646EF77" id="AutoShape 4" o:spid="_x0000_s1026" type="#_x0000_t32" style="position:absolute;left:0;text-align:left;margin-left:182.75pt;margin-top:86.05pt;width:101.45pt;height:96.8pt;z-index:25160601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" strokecolor="red" strokeweight="1pt">
                <v:stroke endarrow="block"/>
                <v:shadow color="#205867 [1608]" offset="1pt"/>
              </v:shape>
            </w:pict>
          </mc:Fallback>
        </mc:AlternateContent>
      </w:r>
      <w:r w:rsidR="00166622">
        <w:rPr>
          <w:rFonts w:hint="eastAsia"/>
          <w:noProof/>
        </w:rPr>
        <w:drawing>
          <wp:inline distT="0" distB="0" distL="0" distR="0" wp14:anchorId="10FDD6A2" wp14:editId="751FB554">
            <wp:extent cx="3379074" cy="2539500"/>
            <wp:effectExtent l="19050" t="19050" r="12065" b="13335"/>
            <wp:docPr id="3" name="그림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79744" cy="2540003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6A293B" w:rsidRPr="006A293B" w:rsidRDefault="00756F69" w:rsidP="00301AA6">
      <w:pPr>
        <w:pStyle w:val="a6"/>
        <w:ind w:left="220" w:right="220" w:firstLine="200"/>
      </w:pPr>
      <w:bookmarkStart w:id="60" w:name="_Ref20834243"/>
      <w:bookmarkStart w:id="61" w:name="_Ref20834173"/>
      <w:bookmarkStart w:id="62" w:name="_Toc28156152"/>
      <w:r>
        <w:t xml:space="preserve">그림 </w:t>
      </w:r>
      <w:fldSimple w:instr=" SEQ 그림 \* ARABIC ">
        <w:r w:rsidR="00E46506">
          <w:rPr>
            <w:noProof/>
          </w:rPr>
          <w:t>16</w:t>
        </w:r>
      </w:fldSimple>
      <w:bookmarkEnd w:id="60"/>
      <w:r>
        <w:t xml:space="preserve">. </w:t>
      </w:r>
      <w:r>
        <w:rPr>
          <w:rFonts w:hint="eastAsia"/>
        </w:rPr>
        <w:t>테스트파일 저장</w:t>
      </w:r>
      <w:bookmarkEnd w:id="61"/>
      <w:bookmarkEnd w:id="62"/>
    </w:p>
    <w:p w:rsidR="00871B05" w:rsidRDefault="00966FF4" w:rsidP="005F3079">
      <w:pPr>
        <w:ind w:left="220" w:right="220" w:firstLine="220"/>
      </w:pPr>
      <w:r w:rsidRPr="00966FF4">
        <w:rPr>
          <w:rStyle w:val="ab"/>
        </w:rPr>
        <w:fldChar w:fldCharType="begin"/>
      </w:r>
      <w:r w:rsidRPr="00966FF4">
        <w:rPr>
          <w:rStyle w:val="ab"/>
        </w:rPr>
        <w:instrText xml:space="preserve"> </w:instrText>
      </w:r>
      <w:r w:rsidRPr="00966FF4">
        <w:rPr>
          <w:rStyle w:val="ab"/>
          <w:rFonts w:hint="eastAsia"/>
        </w:rPr>
        <w:instrText>REF _Ref20834243 \h</w:instrText>
      </w:r>
      <w:r w:rsidRPr="00966FF4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966FF4">
        <w:rPr>
          <w:rStyle w:val="ab"/>
        </w:rPr>
      </w:r>
      <w:r w:rsidRPr="00966FF4">
        <w:rPr>
          <w:rStyle w:val="ab"/>
        </w:rPr>
        <w:fldChar w:fldCharType="separate"/>
      </w:r>
      <w:r w:rsidR="00DB4E49" w:rsidRPr="00DB4E49">
        <w:rPr>
          <w:rStyle w:val="ab"/>
        </w:rPr>
        <w:t>그림 16</w:t>
      </w:r>
      <w:r w:rsidRPr="00966FF4">
        <w:rPr>
          <w:rStyle w:val="ab"/>
        </w:rPr>
        <w:fldChar w:fldCharType="end"/>
      </w:r>
      <w:r w:rsidR="00A36F51">
        <w:rPr>
          <w:rFonts w:hint="eastAsia"/>
        </w:rPr>
        <w:t>는 테스트 파일을 저장하는 방법을 순서대로 보여준다.</w:t>
      </w:r>
      <w:r w:rsidR="00A36F51">
        <w:t xml:space="preserve"> </w:t>
      </w:r>
      <w:r w:rsidR="00570C59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Message Display</w:t>
      </w:r>
      <w:r w:rsidR="005F3079">
        <w:rPr>
          <w:rFonts w:hint="eastAsia"/>
        </w:rPr>
        <w:t>에 작성한 메시지는 필요에 따라</w:t>
      </w:r>
      <w:r w:rsidR="00570C59">
        <w:rPr>
          <w:rFonts w:hint="eastAsia"/>
        </w:rPr>
        <w:t xml:space="preserve"> </w:t>
      </w:r>
      <w:r w:rsidR="00570C59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Test File</w:t>
      </w:r>
      <w:r w:rsidR="005F3079">
        <w:rPr>
          <w:rFonts w:hint="eastAsia"/>
        </w:rPr>
        <w:t xml:space="preserve"> 1,</w:t>
      </w:r>
      <w:r w:rsidR="005F3079">
        <w:t xml:space="preserve"> </w:t>
      </w:r>
      <w:r w:rsidR="005F3079">
        <w:rPr>
          <w:rFonts w:hint="eastAsia"/>
        </w:rPr>
        <w:t>2,</w:t>
      </w:r>
      <w:r w:rsidR="005F3079">
        <w:t xml:space="preserve"> </w:t>
      </w:r>
      <w:r w:rsidR="005F3079">
        <w:rPr>
          <w:rFonts w:hint="eastAsia"/>
        </w:rPr>
        <w:t>3,</w:t>
      </w:r>
      <w:r w:rsidR="005F3079">
        <w:t xml:space="preserve"> </w:t>
      </w:r>
      <w:r w:rsidR="005F3079">
        <w:rPr>
          <w:rFonts w:hint="eastAsia"/>
        </w:rPr>
        <w:t>4</w:t>
      </w:r>
      <w:r w:rsidR="005F3079">
        <w:t xml:space="preserve"> … </w:t>
      </w:r>
      <w:r w:rsidR="005F3079">
        <w:rPr>
          <w:rFonts w:hint="eastAsia"/>
        </w:rPr>
        <w:t>에 저장 가능하게 하였</w:t>
      </w:r>
      <w:r w:rsidR="00FB1FAA">
        <w:rPr>
          <w:rFonts w:hint="eastAsia"/>
        </w:rPr>
        <w:t>다.</w:t>
      </w:r>
      <w:r w:rsidR="00FB1FAA">
        <w:t xml:space="preserve"> </w:t>
      </w:r>
      <w:r w:rsidR="00FB1FAA">
        <w:rPr>
          <w:rFonts w:hint="eastAsia"/>
        </w:rPr>
        <w:t xml:space="preserve">메시지를 저장하기 위해서는 먼저 </w:t>
      </w:r>
      <w:r w:rsidR="00FB1FAA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Message Display</w:t>
      </w:r>
      <w:r w:rsidR="00FB1FAA">
        <w:rPr>
          <w:rFonts w:hint="eastAsia"/>
        </w:rPr>
        <w:t>에 메시지를 입력하고,</w:t>
      </w:r>
      <w:r w:rsidR="00FB1FAA">
        <w:t xml:space="preserve"> </w:t>
      </w:r>
      <w:r w:rsidR="00FB1FAA" w:rsidRPr="00AF0F5C">
        <w:rPr>
          <w:b/>
          <w:bCs/>
          <w:color w:val="FF0000"/>
        </w:rPr>
        <w:t>(1)</w:t>
      </w:r>
      <w:r w:rsidR="00FB1FAA" w:rsidRPr="00AF0F5C">
        <w:rPr>
          <w:b/>
          <w:bCs/>
        </w:rPr>
        <w:t xml:space="preserve"> </w:t>
      </w:r>
      <w:r w:rsidR="00087AC7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Save File</w:t>
      </w:r>
      <w:r w:rsidR="00FB1FAA">
        <w:rPr>
          <w:rFonts w:hint="eastAsia"/>
        </w:rPr>
        <w:t xml:space="preserve">을 </w:t>
      </w:r>
      <w:r w:rsidR="000B583E">
        <w:rPr>
          <w:rFonts w:hint="eastAsia"/>
        </w:rPr>
        <w:t>클릭</w:t>
      </w:r>
      <w:r w:rsidR="00FB1FAA">
        <w:rPr>
          <w:rFonts w:hint="eastAsia"/>
        </w:rPr>
        <w:t xml:space="preserve">한 후 </w:t>
      </w:r>
      <w:r w:rsidR="00FB1FAA" w:rsidRPr="00AF0F5C">
        <w:rPr>
          <w:rFonts w:hint="eastAsia"/>
          <w:b/>
          <w:bCs/>
          <w:color w:val="FF0000"/>
        </w:rPr>
        <w:t>(</w:t>
      </w:r>
      <w:r w:rsidR="00FB1FAA" w:rsidRPr="00AF0F5C">
        <w:rPr>
          <w:b/>
          <w:bCs/>
          <w:color w:val="FF0000"/>
        </w:rPr>
        <w:t>2)</w:t>
      </w:r>
      <w:r w:rsidR="00FB1FAA">
        <w:t xml:space="preserve"> </w:t>
      </w:r>
      <w:r w:rsidR="00FB1FAA">
        <w:rPr>
          <w:rFonts w:hint="eastAsia"/>
        </w:rPr>
        <w:t>원하는 테스트 파일을 선택</w:t>
      </w:r>
      <w:r w:rsidR="00DF26AE">
        <w:rPr>
          <w:rFonts w:hint="eastAsia"/>
        </w:rPr>
        <w:t>하고</w:t>
      </w:r>
      <w:r w:rsidR="00FB1FAA">
        <w:rPr>
          <w:rFonts w:hint="eastAsia"/>
        </w:rPr>
        <w:t xml:space="preserve"> </w:t>
      </w:r>
      <w:r w:rsidR="00FB1FAA" w:rsidRPr="00AF0F5C">
        <w:rPr>
          <w:b/>
          <w:bCs/>
          <w:color w:val="FF0000"/>
        </w:rPr>
        <w:t>(3)</w:t>
      </w:r>
      <w:r w:rsidR="00FB1FAA">
        <w:t xml:space="preserve"> </w:t>
      </w:r>
      <w:r w:rsidR="00087AC7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Save</w:t>
      </w:r>
      <w:r w:rsidR="00FB1FAA">
        <w:rPr>
          <w:rFonts w:hint="eastAsia"/>
        </w:rPr>
        <w:t xml:space="preserve">를 </w:t>
      </w:r>
      <w:r w:rsidR="00652B00">
        <w:rPr>
          <w:rFonts w:hint="eastAsia"/>
        </w:rPr>
        <w:t>클릭하여</w:t>
      </w:r>
      <w:r w:rsidR="00FB1FAA">
        <w:rPr>
          <w:rFonts w:hint="eastAsia"/>
        </w:rPr>
        <w:t xml:space="preserve"> </w:t>
      </w:r>
      <w:r w:rsidR="00652B00">
        <w:rPr>
          <w:rFonts w:hint="eastAsia"/>
        </w:rPr>
        <w:t>저장된 내용을 갱신한다</w:t>
      </w:r>
      <w:r w:rsidR="00FB1FAA">
        <w:rPr>
          <w:rFonts w:hint="eastAsia"/>
        </w:rPr>
        <w:t>.</w:t>
      </w:r>
    </w:p>
    <w:p w:rsidR="00DA6B4B" w:rsidRPr="000354F1" w:rsidRDefault="00DA6B4B" w:rsidP="005F3079">
      <w:pPr>
        <w:ind w:left="220" w:right="220" w:firstLine="220"/>
      </w:pPr>
    </w:p>
    <w:p w:rsidR="00100E0D" w:rsidRDefault="00D5733B" w:rsidP="00A86723">
      <w:pPr>
        <w:ind w:left="220" w:right="220" w:firstLine="220"/>
        <w:jc w:val="center"/>
      </w:pPr>
      <w:r>
        <w:rPr>
          <w:noProof/>
        </w:rPr>
        <w:lastRenderedPageBreak/>
        <mc:AlternateContent>
          <mc:Choice Requires="wps">
            <w:drawing>
              <wp:anchor distT="0" distB="0" distL="114300" distR="114300" simplePos="0" relativeHeight="251610112" behindDoc="0" locked="0" layoutInCell="1" allowOverlap="1">
                <wp:simplePos x="0" y="0"/>
                <wp:positionH relativeFrom="column">
                  <wp:posOffset>997585</wp:posOffset>
                </wp:positionH>
                <wp:positionV relativeFrom="paragraph">
                  <wp:posOffset>2072005</wp:posOffset>
                </wp:positionV>
                <wp:extent cx="3331845" cy="1267460"/>
                <wp:effectExtent l="54610" t="24130" r="23495" b="89535"/>
                <wp:wrapNone/>
                <wp:docPr id="17" name="AutoShape 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3331845" cy="1267460"/>
                        </a:xfrm>
                        <a:prstGeom prst="straightConnector1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28398" dir="3806097" algn="ctr" rotWithShape="0">
                                  <a:schemeClr val="accent5">
                                    <a:lumMod val="50000"/>
                                    <a:lumOff val="0"/>
                                    <a:alpha val="50000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74599311" id="AutoShape 5" o:spid="_x0000_s1026" type="#_x0000_t32" style="position:absolute;left:0;text-align:left;margin-left:78.55pt;margin-top:163.15pt;width:262.35pt;height:99.8pt;flip:x;z-index:2516101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" strokecolor="red" strokeweight="3pt">
                <v:stroke endarrow="block"/>
                <v:shadow color="#205867 [1608]" opacity=".5" offset="1pt"/>
              </v:shape>
            </w:pict>
          </mc:Fallback>
        </mc:AlternateContent>
      </w:r>
      <w:r w:rsidR="00DA6B4B">
        <w:rPr>
          <w:noProof/>
        </w:rPr>
        <w:drawing>
          <wp:inline distT="0" distB="0" distL="0" distR="0" wp14:anchorId="5C7C455C" wp14:editId="267DBF34">
            <wp:extent cx="4159765" cy="4371230"/>
            <wp:effectExtent l="19050" t="19050" r="12700" b="10795"/>
            <wp:docPr id="21" name="그림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/>
                    <pic:cNvPicPr>
                      <a:picLocks noChangeAspect="1" noChangeArrowheads="1"/>
                    </pic:cNvPicPr>
                  </pic:nvPicPr>
                  <pic:blipFill>
                    <a:blip r:embed="rId2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60467" cy="4371968"/>
                    </a:xfrm>
                    <a:prstGeom prst="rect">
                      <a:avLst/>
                    </a:prstGeom>
                    <a:noFill/>
                    <a:ln w="1905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D50C9D" w:rsidRPr="00D50C9D" w:rsidRDefault="00100E0D" w:rsidP="00E14A38">
      <w:pPr>
        <w:pStyle w:val="a6"/>
        <w:ind w:left="220" w:right="220" w:firstLine="200"/>
      </w:pPr>
      <w:bookmarkStart w:id="63" w:name="_Ref21093543"/>
      <w:bookmarkStart w:id="64" w:name="_Toc28156153"/>
      <w:r>
        <w:t xml:space="preserve">그림 </w:t>
      </w:r>
      <w:fldSimple w:instr=" SEQ 그림 \* ARABIC ">
        <w:r w:rsidR="00E46506">
          <w:rPr>
            <w:noProof/>
          </w:rPr>
          <w:t>17</w:t>
        </w:r>
      </w:fldSimple>
      <w:bookmarkEnd w:id="63"/>
      <w:r>
        <w:t xml:space="preserve">. </w:t>
      </w:r>
      <w:r>
        <w:rPr>
          <w:rFonts w:hint="eastAsia"/>
        </w:rPr>
        <w:t>테스트파일 불러오기</w:t>
      </w:r>
      <w:bookmarkEnd w:id="64"/>
    </w:p>
    <w:p w:rsidR="00AB0F15" w:rsidRDefault="00BE333C" w:rsidP="000126D0">
      <w:pPr>
        <w:ind w:left="220" w:right="220" w:firstLine="220"/>
      </w:pPr>
      <w:r w:rsidRPr="00BE333C">
        <w:rPr>
          <w:rStyle w:val="ab"/>
        </w:rPr>
        <w:fldChar w:fldCharType="begin"/>
      </w:r>
      <w:r w:rsidRPr="00BE333C">
        <w:rPr>
          <w:rStyle w:val="ab"/>
        </w:rPr>
        <w:instrText xml:space="preserve"> </w:instrText>
      </w:r>
      <w:r w:rsidRPr="00BE333C">
        <w:rPr>
          <w:rStyle w:val="ab"/>
          <w:rFonts w:hint="eastAsia"/>
        </w:rPr>
        <w:instrText>REF _Ref21093543 \h</w:instrText>
      </w:r>
      <w:r w:rsidRPr="00BE333C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BE333C">
        <w:rPr>
          <w:rStyle w:val="ab"/>
        </w:rPr>
      </w:r>
      <w:r w:rsidRPr="00BE333C">
        <w:rPr>
          <w:rStyle w:val="ab"/>
        </w:rPr>
        <w:fldChar w:fldCharType="separate"/>
      </w:r>
      <w:r w:rsidR="00DB4E49" w:rsidRPr="00DB4E49">
        <w:rPr>
          <w:rStyle w:val="ab"/>
        </w:rPr>
        <w:t>그림 17</w:t>
      </w:r>
      <w:r w:rsidRPr="00BE333C">
        <w:rPr>
          <w:rStyle w:val="ab"/>
        </w:rPr>
        <w:fldChar w:fldCharType="end"/>
      </w:r>
      <w:r>
        <w:rPr>
          <w:rFonts w:hint="eastAsia"/>
        </w:rPr>
        <w:t xml:space="preserve">은 테스트파일을 불러오는 방법을 순서대로 보여준다. </w:t>
      </w:r>
      <w:r w:rsidR="00BF15C5" w:rsidRPr="00BF15C5">
        <w:rPr>
          <w:b/>
          <w:bCs/>
          <w:color w:val="FF0000"/>
        </w:rPr>
        <w:t>(1)</w:t>
      </w:r>
      <w:r w:rsidR="00AF0F5C">
        <w:rPr>
          <w:b/>
          <w:bCs/>
          <w:color w:val="FF0000"/>
        </w:rPr>
        <w:t xml:space="preserve"> </w:t>
      </w:r>
      <w:r w:rsidR="00570C59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 xml:space="preserve">Test File </w:t>
      </w:r>
      <w:r w:rsidR="005F3079">
        <w:rPr>
          <w:rFonts w:hint="eastAsia"/>
        </w:rPr>
        <w:t>1,</w:t>
      </w:r>
      <w:r w:rsidR="005F3079">
        <w:t xml:space="preserve"> </w:t>
      </w:r>
      <w:r w:rsidR="005F3079">
        <w:rPr>
          <w:rFonts w:hint="eastAsia"/>
        </w:rPr>
        <w:t>2,</w:t>
      </w:r>
      <w:r w:rsidR="005F3079">
        <w:t xml:space="preserve"> </w:t>
      </w:r>
      <w:r w:rsidR="005F3079">
        <w:rPr>
          <w:rFonts w:hint="eastAsia"/>
        </w:rPr>
        <w:t>3,</w:t>
      </w:r>
      <w:r w:rsidR="005F3079">
        <w:t xml:space="preserve"> </w:t>
      </w:r>
      <w:r w:rsidR="005F3079">
        <w:rPr>
          <w:rFonts w:hint="eastAsia"/>
        </w:rPr>
        <w:t>4</w:t>
      </w:r>
      <w:r w:rsidR="005F3079">
        <w:t xml:space="preserve"> …</w:t>
      </w:r>
      <w:r w:rsidR="000232AA">
        <w:rPr>
          <w:rFonts w:hint="eastAsia"/>
        </w:rPr>
        <w:t>중 하나</w:t>
      </w:r>
      <w:r w:rsidR="005F3079">
        <w:rPr>
          <w:rFonts w:hint="eastAsia"/>
        </w:rPr>
        <w:t xml:space="preserve">를 </w:t>
      </w:r>
      <w:r>
        <w:rPr>
          <w:rFonts w:hint="eastAsia"/>
        </w:rPr>
        <w:t>클릭하면</w:t>
      </w:r>
      <w:r w:rsidR="005F3079">
        <w:rPr>
          <w:rFonts w:hint="eastAsia"/>
        </w:rPr>
        <w:t xml:space="preserve"> 해당 파일에 저장 되어있는 메시지가</w:t>
      </w:r>
      <w:r w:rsidR="003A298D">
        <w:rPr>
          <w:rFonts w:hint="eastAsia"/>
        </w:rPr>
        <w:t xml:space="preserve"> </w:t>
      </w:r>
      <w:r w:rsidR="00BF15C5" w:rsidRPr="00BF15C5">
        <w:rPr>
          <w:b/>
          <w:bCs/>
          <w:color w:val="FF0000"/>
        </w:rPr>
        <w:t>(</w:t>
      </w:r>
      <w:r w:rsidR="00BF15C5">
        <w:rPr>
          <w:b/>
          <w:bCs/>
          <w:color w:val="FF0000"/>
        </w:rPr>
        <w:t>2</w:t>
      </w:r>
      <w:r w:rsidR="00BF15C5" w:rsidRPr="00BF15C5">
        <w:rPr>
          <w:b/>
          <w:bCs/>
          <w:color w:val="FF0000"/>
        </w:rPr>
        <w:t>)</w:t>
      </w:r>
      <w:r w:rsidR="00AF0F5C">
        <w:rPr>
          <w:b/>
          <w:bCs/>
          <w:color w:val="FF0000"/>
        </w:rPr>
        <w:t xml:space="preserve"> </w:t>
      </w:r>
      <w:r w:rsidR="000514CF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Message Display</w:t>
      </w:r>
      <w:r w:rsidR="003A298D">
        <w:t xml:space="preserve">에 </w:t>
      </w:r>
      <w:r w:rsidR="003A298D">
        <w:rPr>
          <w:rFonts w:hint="eastAsia"/>
        </w:rPr>
        <w:t>표시되도록 하였다</w:t>
      </w:r>
      <w:r w:rsidR="00AB0F15">
        <w:t>.</w:t>
      </w:r>
    </w:p>
    <w:p w:rsidR="00EE79AB" w:rsidRPr="00385848" w:rsidRDefault="00EE79AB" w:rsidP="000126D0">
      <w:pPr>
        <w:ind w:left="220" w:right="220" w:firstLine="220"/>
      </w:pPr>
    </w:p>
    <w:p w:rsidR="00385848" w:rsidRDefault="006758AC" w:rsidP="007576D2">
      <w:pPr>
        <w:pStyle w:val="2"/>
        <w:ind w:left="220" w:right="220" w:firstLine="240"/>
        <w:rPr>
          <w:lang w:val="ko-KR"/>
        </w:rPr>
      </w:pPr>
      <w:bookmarkStart w:id="65" w:name="_Toc20207391"/>
      <w:bookmarkStart w:id="66" w:name="_Toc20210270"/>
      <w:bookmarkStart w:id="67" w:name="_Toc28156122"/>
      <w:r>
        <w:rPr>
          <w:lang w:val="ko-KR"/>
        </w:rPr>
        <w:t>3</w:t>
      </w:r>
      <w:r w:rsidR="006358EB">
        <w:rPr>
          <w:rFonts w:hint="eastAsia"/>
          <w:lang w:val="ko-KR"/>
        </w:rPr>
        <w:t>.6</w:t>
      </w:r>
      <w:r w:rsidR="00910E60" w:rsidRPr="00910E60">
        <w:rPr>
          <w:lang w:val="ko-KR"/>
        </w:rPr>
        <w:t xml:space="preserve"> </w:t>
      </w:r>
      <w:bookmarkEnd w:id="65"/>
      <w:bookmarkEnd w:id="66"/>
      <w:r w:rsidR="00C74D2F">
        <w:rPr>
          <w:rFonts w:hint="eastAsia"/>
          <w:lang w:val="ko-KR"/>
        </w:rPr>
        <w:t>패킷 발송 시간 간격과 발송 횟수 설정</w:t>
      </w:r>
      <w:bookmarkEnd w:id="67"/>
    </w:p>
    <w:p w:rsidR="00D95BF6" w:rsidRDefault="0056061D" w:rsidP="000126D0">
      <w:pPr>
        <w:ind w:left="220" w:right="220" w:firstLine="220"/>
      </w:pPr>
      <w:r>
        <w:rPr>
          <w:noProof/>
        </w:rPr>
        <w:drawing>
          <wp:inline distT="0" distB="0" distL="0" distR="0" wp14:anchorId="411CED21" wp14:editId="0DC1F085">
            <wp:extent cx="5731510" cy="632460"/>
            <wp:effectExtent l="19050" t="19050" r="2540" b="0"/>
            <wp:docPr id="5" name="그림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632460"/>
                    </a:xfrm>
                    <a:prstGeom prst="rect">
                      <a:avLst/>
                    </a:prstGeom>
                    <a:ln w="19050">
                      <a:solidFill>
                        <a:schemeClr val="accent1"/>
                      </a:solidFill>
                    </a:ln>
                  </pic:spPr>
                </pic:pic>
              </a:graphicData>
            </a:graphic>
          </wp:inline>
        </w:drawing>
      </w:r>
    </w:p>
    <w:p w:rsidR="0056061D" w:rsidRDefault="00D95BF6" w:rsidP="00D95BF6">
      <w:pPr>
        <w:pStyle w:val="a6"/>
        <w:ind w:left="220" w:right="220" w:firstLine="200"/>
      </w:pPr>
      <w:bookmarkStart w:id="68" w:name="_Ref21093729"/>
      <w:bookmarkStart w:id="69" w:name="_Toc28156154"/>
      <w:r>
        <w:t xml:space="preserve">그림 </w:t>
      </w:r>
      <w:fldSimple w:instr=" SEQ 그림 \* ARABIC ">
        <w:r w:rsidR="00E46506">
          <w:rPr>
            <w:noProof/>
          </w:rPr>
          <w:t>18</w:t>
        </w:r>
      </w:fldSimple>
      <w:bookmarkEnd w:id="68"/>
      <w:r>
        <w:t xml:space="preserve">. </w:t>
      </w:r>
      <w:r>
        <w:rPr>
          <w:rFonts w:hint="eastAsia"/>
        </w:rPr>
        <w:t>시간</w:t>
      </w:r>
      <w:r w:rsidR="00AB046D">
        <w:rPr>
          <w:rFonts w:hint="eastAsia"/>
        </w:rPr>
        <w:t>간격</w:t>
      </w:r>
      <w:r>
        <w:rPr>
          <w:rFonts w:hint="eastAsia"/>
        </w:rPr>
        <w:t xml:space="preserve">과 </w:t>
      </w:r>
      <w:r w:rsidR="00AB046D">
        <w:rPr>
          <w:rFonts w:hint="eastAsia"/>
        </w:rPr>
        <w:t>보낼</w:t>
      </w:r>
      <w:r>
        <w:t xml:space="preserve"> </w:t>
      </w:r>
      <w:r w:rsidR="00AB046D">
        <w:rPr>
          <w:rFonts w:hint="eastAsia"/>
        </w:rPr>
        <w:t>개수</w:t>
      </w:r>
      <w:r>
        <w:rPr>
          <w:rFonts w:hint="eastAsia"/>
        </w:rPr>
        <w:t xml:space="preserve"> 설정</w:t>
      </w:r>
      <w:bookmarkEnd w:id="69"/>
    </w:p>
    <w:p w:rsidR="00A57333" w:rsidRDefault="009E7C8F" w:rsidP="00A344B9">
      <w:pPr>
        <w:ind w:left="220" w:right="220" w:firstLine="220"/>
      </w:pPr>
      <w:r w:rsidRPr="009E7C8F">
        <w:rPr>
          <w:rStyle w:val="ab"/>
        </w:rPr>
        <w:lastRenderedPageBreak/>
        <w:fldChar w:fldCharType="begin"/>
      </w:r>
      <w:r w:rsidRPr="009E7C8F">
        <w:rPr>
          <w:rStyle w:val="ab"/>
        </w:rPr>
        <w:instrText xml:space="preserve"> </w:instrText>
      </w:r>
      <w:r w:rsidRPr="009E7C8F">
        <w:rPr>
          <w:rStyle w:val="ab"/>
          <w:rFonts w:hint="eastAsia"/>
        </w:rPr>
        <w:instrText>REF _Ref21093729 \h</w:instrText>
      </w:r>
      <w:r w:rsidRPr="009E7C8F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9E7C8F">
        <w:rPr>
          <w:rStyle w:val="ab"/>
        </w:rPr>
      </w:r>
      <w:r w:rsidRPr="009E7C8F">
        <w:rPr>
          <w:rStyle w:val="ab"/>
        </w:rPr>
        <w:fldChar w:fldCharType="separate"/>
      </w:r>
      <w:r w:rsidR="00DB4E49" w:rsidRPr="00DB4E49">
        <w:rPr>
          <w:rStyle w:val="ab"/>
        </w:rPr>
        <w:t>그림 18</w:t>
      </w:r>
      <w:r w:rsidRPr="009E7C8F">
        <w:rPr>
          <w:rStyle w:val="ab"/>
        </w:rPr>
        <w:fldChar w:fldCharType="end"/>
      </w:r>
      <w:r w:rsidR="00B906CB">
        <w:rPr>
          <w:rFonts w:hint="eastAsia"/>
          <w:lang w:val="ko-KR"/>
        </w:rPr>
        <w:t xml:space="preserve">은 메시지 시간간격과 보낼 개수를 설정하는 화면을 보여준다. </w:t>
      </w:r>
      <w:r w:rsidR="0029319B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Sleep(msec)</w:t>
      </w:r>
      <w:r w:rsidR="00A57333">
        <w:rPr>
          <w:rFonts w:hint="eastAsia"/>
          <w:lang w:val="ko-KR"/>
        </w:rPr>
        <w:t xml:space="preserve">은 </w:t>
      </w:r>
      <w:r w:rsidR="0029319B">
        <w:rPr>
          <w:lang w:val="ko-KR"/>
        </w:rPr>
        <w:t>0.001</w:t>
      </w:r>
      <w:r w:rsidR="00A57333">
        <w:rPr>
          <w:rFonts w:hint="eastAsia"/>
          <w:lang w:val="ko-KR"/>
        </w:rPr>
        <w:t>초</w:t>
      </w:r>
      <w:r w:rsidR="0029319B">
        <w:rPr>
          <w:rFonts w:hint="eastAsia"/>
          <w:lang w:val="ko-KR"/>
        </w:rPr>
        <w:t>(</w:t>
      </w:r>
      <w:r w:rsidR="00B34E9A">
        <w:rPr>
          <w:rFonts w:hint="eastAsia"/>
          <w:lang w:val="ko-KR"/>
        </w:rPr>
        <w:t>m</w:t>
      </w:r>
      <w:r w:rsidR="00B34E9A">
        <w:rPr>
          <w:lang w:val="ko-KR"/>
        </w:rPr>
        <w:t>sec</w:t>
      </w:r>
      <w:r w:rsidR="0029319B">
        <w:rPr>
          <w:lang w:val="ko-KR"/>
        </w:rPr>
        <w:t>)</w:t>
      </w:r>
      <w:r w:rsidR="00A57333">
        <w:rPr>
          <w:rFonts w:hint="eastAsia"/>
          <w:lang w:val="ko-KR"/>
        </w:rPr>
        <w:t xml:space="preserve"> 단위 설정으로 </w:t>
      </w:r>
      <w:r w:rsidR="00A57333">
        <w:rPr>
          <w:lang w:val="ko-KR"/>
        </w:rPr>
        <w:t>1</w:t>
      </w:r>
      <w:r w:rsidR="00A57333">
        <w:rPr>
          <w:rFonts w:hint="eastAsia"/>
          <w:lang w:val="ko-KR"/>
        </w:rPr>
        <w:t xml:space="preserve">이 증가하면 메시지 발송 사이의 간격이 </w:t>
      </w:r>
      <w:r w:rsidR="00A57333">
        <w:rPr>
          <w:lang w:val="ko-KR"/>
        </w:rPr>
        <w:t>0.001</w:t>
      </w:r>
      <w:r w:rsidR="00A57333">
        <w:rPr>
          <w:rFonts w:hint="eastAsia"/>
          <w:lang w:val="ko-KR"/>
        </w:rPr>
        <w:t>초 증가한다.</w:t>
      </w:r>
      <w:r w:rsidR="00A57333">
        <w:rPr>
          <w:lang w:val="ko-KR"/>
        </w:rPr>
        <w:t xml:space="preserve"> </w:t>
      </w:r>
      <w:r w:rsidR="002126E4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Count</w:t>
      </w:r>
      <w:r w:rsidR="00A57333">
        <w:rPr>
          <w:rFonts w:hint="eastAsia"/>
          <w:lang w:val="ko-KR"/>
        </w:rPr>
        <w:t>는</w:t>
      </w:r>
      <w:r w:rsidR="00A57333">
        <w:rPr>
          <w:lang w:val="ko-KR"/>
        </w:rPr>
        <w:t xml:space="preserve"> </w:t>
      </w:r>
      <w:r w:rsidR="00A57333">
        <w:rPr>
          <w:rFonts w:hint="eastAsia"/>
          <w:lang w:val="ko-KR"/>
        </w:rPr>
        <w:t>전송할 메시지의 개수를 설정하는 도구이며</w:t>
      </w:r>
      <w:r w:rsidR="00A57333">
        <w:rPr>
          <w:lang w:val="ko-KR"/>
        </w:rPr>
        <w:t xml:space="preserve">, </w:t>
      </w:r>
      <w:r w:rsidR="00A57333">
        <w:rPr>
          <w:rFonts w:hint="eastAsia"/>
          <w:lang w:val="ko-KR"/>
        </w:rPr>
        <w:t>해당 개수만큼 메시지가 전송된다.</w:t>
      </w:r>
      <w:r w:rsidR="00A57333">
        <w:rPr>
          <w:lang w:val="ko-KR"/>
        </w:rPr>
        <w:t xml:space="preserve"> </w:t>
      </w:r>
      <w:r w:rsidR="00D247DF">
        <w:rPr>
          <w:rFonts w:ascii="Consolas" w:hAnsi="Consolas" w:cs="Consolas"/>
          <w:color w:val="2A00FF"/>
          <w:kern w:val="0"/>
          <w:sz w:val="20"/>
          <w:szCs w:val="20"/>
          <w:shd w:val="clear" w:color="auto" w:fill="E8F2FE"/>
        </w:rPr>
        <w:t>By Random</w:t>
      </w:r>
      <w:r w:rsidR="00A57333">
        <w:rPr>
          <w:lang w:val="ko-KR"/>
        </w:rPr>
        <w:t xml:space="preserve"> </w:t>
      </w:r>
      <w:r w:rsidR="00A57333">
        <w:rPr>
          <w:rFonts w:hint="eastAsia"/>
          <w:lang w:val="ko-KR"/>
        </w:rPr>
        <w:t xml:space="preserve">체크박스를 선택하고 보내기를 </w:t>
      </w:r>
      <w:r w:rsidR="00652B00">
        <w:rPr>
          <w:rFonts w:hint="eastAsia"/>
          <w:lang w:val="ko-KR"/>
        </w:rPr>
        <w:t xml:space="preserve">클릭하면 </w:t>
      </w:r>
      <w:r w:rsidR="00A344B9" w:rsidRPr="00A344B9">
        <w:rPr>
          <w:rStyle w:val="ab"/>
        </w:rPr>
        <w:fldChar w:fldCharType="begin"/>
      </w:r>
      <w:r w:rsidR="00A344B9" w:rsidRPr="00A344B9">
        <w:rPr>
          <w:rStyle w:val="ab"/>
        </w:rPr>
        <w:instrText xml:space="preserve"> </w:instrText>
      </w:r>
      <w:r w:rsidR="00A344B9" w:rsidRPr="00A344B9">
        <w:rPr>
          <w:rStyle w:val="ab"/>
          <w:rFonts w:hint="eastAsia"/>
        </w:rPr>
        <w:instrText>REF _Ref20834243 \h</w:instrText>
      </w:r>
      <w:r w:rsidR="00A344B9" w:rsidRPr="00A344B9">
        <w:rPr>
          <w:rStyle w:val="ab"/>
        </w:rPr>
        <w:instrText xml:space="preserve"> </w:instrText>
      </w:r>
      <w:r w:rsidR="00A344B9">
        <w:rPr>
          <w:rStyle w:val="ab"/>
        </w:rPr>
        <w:instrText xml:space="preserve"> \* MERGEFORMAT </w:instrText>
      </w:r>
      <w:r w:rsidR="00A344B9" w:rsidRPr="00A344B9">
        <w:rPr>
          <w:rStyle w:val="ab"/>
        </w:rPr>
      </w:r>
      <w:r w:rsidR="00A344B9" w:rsidRPr="00A344B9">
        <w:rPr>
          <w:rStyle w:val="ab"/>
        </w:rPr>
        <w:fldChar w:fldCharType="separate"/>
      </w:r>
      <w:r w:rsidR="00DB4E49" w:rsidRPr="00DB4E49">
        <w:rPr>
          <w:rStyle w:val="ab"/>
        </w:rPr>
        <w:t>그림 16</w:t>
      </w:r>
      <w:r w:rsidR="00A344B9" w:rsidRPr="00A344B9">
        <w:rPr>
          <w:rStyle w:val="ab"/>
        </w:rPr>
        <w:fldChar w:fldCharType="end"/>
      </w:r>
      <w:r w:rsidR="00A344B9" w:rsidRPr="00A344B9">
        <w:t>에서</w:t>
      </w:r>
      <w:r w:rsidR="00A344B9" w:rsidRPr="00A344B9">
        <w:rPr>
          <w:rFonts w:hint="eastAsia"/>
        </w:rPr>
        <w:t xml:space="preserve"> 저장한</w:t>
      </w:r>
      <w:r w:rsidR="00A344B9">
        <w:rPr>
          <w:rStyle w:val="ab"/>
          <w:rFonts w:hint="eastAsia"/>
        </w:rPr>
        <w:t xml:space="preserve"> </w:t>
      </w:r>
      <w:r w:rsidR="00A344B9" w:rsidRPr="00A344B9">
        <w:rPr>
          <w:rFonts w:hint="eastAsia"/>
        </w:rPr>
        <w:t xml:space="preserve">메시지들을 </w:t>
      </w:r>
      <w:r w:rsidR="00A344B9" w:rsidRPr="00A344B9">
        <w:t>무작위로</w:t>
      </w:r>
      <w:r w:rsidR="00A344B9" w:rsidRPr="00A344B9">
        <w:rPr>
          <w:rFonts w:hint="eastAsia"/>
        </w:rPr>
        <w:t xml:space="preserve"> </w:t>
      </w:r>
      <w:r w:rsidR="00A344B9" w:rsidRPr="00A344B9">
        <w:t>선택해서</w:t>
      </w:r>
      <w:r w:rsidR="00A344B9" w:rsidRPr="00A344B9">
        <w:rPr>
          <w:rFonts w:hint="eastAsia"/>
        </w:rPr>
        <w:t xml:space="preserve"> </w:t>
      </w:r>
      <w:r w:rsidR="00A344B9" w:rsidRPr="00A344B9">
        <w:t>보</w:t>
      </w:r>
      <w:r w:rsidR="00B61F36">
        <w:rPr>
          <w:rFonts w:hint="eastAsia"/>
        </w:rPr>
        <w:t>낼</w:t>
      </w:r>
      <w:r w:rsidR="00A344B9" w:rsidRPr="00A344B9">
        <w:rPr>
          <w:rFonts w:hint="eastAsia"/>
        </w:rPr>
        <w:t xml:space="preserve"> </w:t>
      </w:r>
      <w:r w:rsidR="00A344B9" w:rsidRPr="00A344B9">
        <w:t>수</w:t>
      </w:r>
      <w:r w:rsidR="00A344B9" w:rsidRPr="00A344B9">
        <w:rPr>
          <w:rFonts w:hint="eastAsia"/>
        </w:rPr>
        <w:t xml:space="preserve"> </w:t>
      </w:r>
      <w:r w:rsidR="00A344B9" w:rsidRPr="00A344B9">
        <w:t>있다</w:t>
      </w:r>
      <w:r w:rsidR="00A344B9" w:rsidRPr="00A344B9">
        <w:rPr>
          <w:rFonts w:hint="eastAsia"/>
        </w:rPr>
        <w:t>.</w:t>
      </w:r>
      <w:r w:rsidR="00652B00">
        <w:t xml:space="preserve"> </w:t>
      </w:r>
      <w:r w:rsidR="00652B00">
        <w:rPr>
          <w:rFonts w:hint="eastAsia"/>
        </w:rPr>
        <w:t xml:space="preserve">이는 동일한 데이터를 반복적으로 보내게 되면 </w:t>
      </w:r>
      <w:proofErr w:type="spellStart"/>
      <w:r w:rsidR="00652B00">
        <w:rPr>
          <w:rFonts w:hint="eastAsia"/>
        </w:rPr>
        <w:t>로컬리티의</w:t>
      </w:r>
      <w:proofErr w:type="spellEnd"/>
      <w:r w:rsidR="00652B00">
        <w:rPr>
          <w:rFonts w:hint="eastAsia"/>
        </w:rPr>
        <w:t xml:space="preserve"> 특성으로 인해 시스템 성능</w:t>
      </w:r>
      <w:r w:rsidR="007B08EB">
        <w:rPr>
          <w:rFonts w:hint="eastAsia"/>
        </w:rPr>
        <w:t>을 정확히 측정할 수 없는 문제를 개선하려는 의도이다.</w:t>
      </w:r>
    </w:p>
    <w:p w:rsidR="00A344B9" w:rsidRPr="00A344B9" w:rsidRDefault="00A344B9" w:rsidP="00A344B9">
      <w:pPr>
        <w:ind w:left="220" w:right="220" w:firstLine="220"/>
      </w:pPr>
    </w:p>
    <w:p w:rsidR="009160FA" w:rsidRPr="009160FA" w:rsidRDefault="00D5733B" w:rsidP="00ED096E">
      <w:pPr>
        <w:pStyle w:val="2"/>
        <w:ind w:left="220" w:right="220" w:firstLine="240"/>
        <w:rPr>
          <w:lang w:val="ko-KR"/>
        </w:rPr>
      </w:pPr>
      <w:bookmarkStart w:id="70" w:name="_Toc20207392"/>
      <w:bookmarkStart w:id="71" w:name="_Toc20210271"/>
      <w:bookmarkStart w:id="72" w:name="_Toc28156123"/>
      <w:r>
        <w:rPr>
          <w:noProof/>
        </w:rPr>
        <mc:AlternateContent>
          <mc:Choice Requires="wps">
            <w:drawing>
              <wp:anchor distT="0" distB="0" distL="114300" distR="114300" simplePos="0" relativeHeight="251716608" behindDoc="0" locked="0" layoutInCell="1" allowOverlap="1">
                <wp:simplePos x="0" y="0"/>
                <wp:positionH relativeFrom="column">
                  <wp:posOffset>3150235</wp:posOffset>
                </wp:positionH>
                <wp:positionV relativeFrom="paragraph">
                  <wp:posOffset>517525</wp:posOffset>
                </wp:positionV>
                <wp:extent cx="2853690" cy="2632075"/>
                <wp:effectExtent l="16510" t="12700" r="15875" b="12700"/>
                <wp:wrapNone/>
                <wp:docPr id="16" name="Rectangle 3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53690" cy="2632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B05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AA3B8B" id="Rectangle 37" o:spid="_x0000_s1026" style="position:absolute;left:0;text-align:left;margin-left:248.05pt;margin-top:40.75pt;width:224.7pt;height:207.25pt;z-index:2517166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" filled="f" strokecolor="#00b050" strokeweight="1.5pt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712512" behindDoc="0" locked="0" layoutInCell="1" allowOverlap="1">
                <wp:simplePos x="0" y="0"/>
                <wp:positionH relativeFrom="column">
                  <wp:posOffset>269875</wp:posOffset>
                </wp:positionH>
                <wp:positionV relativeFrom="paragraph">
                  <wp:posOffset>517525</wp:posOffset>
                </wp:positionV>
                <wp:extent cx="2861310" cy="2632075"/>
                <wp:effectExtent l="12700" t="12700" r="12065" b="12700"/>
                <wp:wrapNone/>
                <wp:docPr id="15" name="Rectangle 3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2861310" cy="2632075"/>
                        </a:xfrm>
                        <a:prstGeom prst="rect">
                          <a:avLst/>
                        </a:prstGeom>
                        <a:noFill/>
                        <a:ln w="19050">
                          <a:solidFill>
                            <a:srgbClr val="0000FF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86E7DED" id="Rectangle 36" o:spid="_x0000_s1026" style="position:absolute;left:0;text-align:left;margin-left:21.25pt;margin-top:40.75pt;width:225.3pt;height:207.25pt;z-index:2517125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" filled="f" strokecolor="blue" strokeweight="1.5pt"/>
            </w:pict>
          </mc:Fallback>
        </mc:AlternateContent>
      </w:r>
      <w:r w:rsidR="006758AC">
        <w:rPr>
          <w:lang w:val="ko-KR"/>
        </w:rPr>
        <w:t>3</w:t>
      </w:r>
      <w:r w:rsidR="006358EB">
        <w:rPr>
          <w:rFonts w:hint="eastAsia"/>
          <w:lang w:val="ko-KR"/>
        </w:rPr>
        <w:t>.7</w:t>
      </w:r>
      <w:r w:rsidR="00910E60" w:rsidRPr="00910E60">
        <w:rPr>
          <w:lang w:val="ko-KR"/>
        </w:rPr>
        <w:t xml:space="preserve"> </w:t>
      </w:r>
      <w:bookmarkEnd w:id="70"/>
      <w:bookmarkEnd w:id="71"/>
      <w:r w:rsidR="00E63EE9">
        <w:rPr>
          <w:rFonts w:hint="eastAsia"/>
          <w:lang w:val="ko-KR"/>
        </w:rPr>
        <w:t>T</w:t>
      </w:r>
      <w:r w:rsidR="00E63EE9">
        <w:rPr>
          <w:lang w:val="ko-KR"/>
        </w:rPr>
        <w:t xml:space="preserve">CP </w:t>
      </w:r>
      <w:r w:rsidR="00E63EE9">
        <w:rPr>
          <w:rFonts w:hint="eastAsia"/>
          <w:lang w:val="ko-KR"/>
        </w:rPr>
        <w:t>통신 시 클라이언트 연결 유무 표시</w:t>
      </w:r>
      <w:bookmarkEnd w:id="72"/>
    </w:p>
    <w:p w:rsidR="00A536E2" w:rsidRDefault="00D5733B" w:rsidP="009160FA">
      <w:pPr>
        <w:ind w:left="220" w:right="220" w:firstLine="22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55168" behindDoc="0" locked="0" layoutInCell="1" allowOverlap="1">
                <wp:simplePos x="0" y="0"/>
                <wp:positionH relativeFrom="column">
                  <wp:posOffset>2502535</wp:posOffset>
                </wp:positionH>
                <wp:positionV relativeFrom="paragraph">
                  <wp:posOffset>885825</wp:posOffset>
                </wp:positionV>
                <wp:extent cx="762635" cy="17145"/>
                <wp:effectExtent l="26035" t="57150" r="11430" b="40005"/>
                <wp:wrapNone/>
                <wp:docPr id="13" name="AutoShape 1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 flipV="1">
                          <a:off x="0" y="0"/>
                          <a:ext cx="762635" cy="1714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E242745" id="AutoShape 18" o:spid="_x0000_s1026" type="#_x0000_t32" style="position:absolute;left:0;text-align:left;margin-left:197.05pt;margin-top:69.75pt;width:60.05pt;height:1.35pt;flip:x y;z-index:25165516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" strokecolor="red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1072" behindDoc="0" locked="0" layoutInCell="1" allowOverlap="1">
                <wp:simplePos x="0" y="0"/>
                <wp:positionH relativeFrom="column">
                  <wp:posOffset>2459355</wp:posOffset>
                </wp:positionH>
                <wp:positionV relativeFrom="paragraph">
                  <wp:posOffset>831215</wp:posOffset>
                </wp:positionV>
                <wp:extent cx="824865" cy="635"/>
                <wp:effectExtent l="20955" t="59690" r="11430" b="63500"/>
                <wp:wrapNone/>
                <wp:docPr id="12" name="AutoShape 1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CnPr>
                        <a:cxnSpLocks noChangeShapeType="1"/>
                      </wps:cNvCnPr>
                      <wps:spPr bwMode="auto">
                        <a:xfrm flipH="1">
                          <a:off x="0" y="0"/>
                          <a:ext cx="824865" cy="635"/>
                        </a:xfrm>
                        <a:prstGeom prst="straightConnector1">
                          <a:avLst/>
                        </a:prstGeom>
                        <a:noFill/>
                        <a:ln w="15875">
                          <a:solidFill>
                            <a:srgbClr val="FF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wps:spPr>
                      <wps:bodyPr/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w14:anchorId="5C384C4B" id="AutoShape 17" o:spid="_x0000_s1026" type="#_x0000_t32" style="position:absolute;left:0;text-align:left;margin-left:193.65pt;margin-top:65.45pt;width:64.95pt;height:.05pt;flip:x;z-index:25165107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" strokecolor="red" strokeweight="1.25pt">
                <v:stroke endarrow="block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4834255</wp:posOffset>
                </wp:positionH>
                <wp:positionV relativeFrom="paragraph">
                  <wp:posOffset>948690</wp:posOffset>
                </wp:positionV>
                <wp:extent cx="588645" cy="97155"/>
                <wp:effectExtent l="5080" t="5715" r="6350" b="11430"/>
                <wp:wrapNone/>
                <wp:docPr id="11" name="Rectangle 2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8645" cy="971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64DFF061" id="Rectangle 23" o:spid="_x0000_s1026" style="position:absolute;left:0;text-align:left;margin-left:380.65pt;margin-top:74.7pt;width:46.35pt;height:7.65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" filled="f" fillcolor="white [3212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4829175</wp:posOffset>
                </wp:positionH>
                <wp:positionV relativeFrom="paragraph">
                  <wp:posOffset>715645</wp:posOffset>
                </wp:positionV>
                <wp:extent cx="588645" cy="97155"/>
                <wp:effectExtent l="9525" t="10795" r="11430" b="6350"/>
                <wp:wrapNone/>
                <wp:docPr id="9" name="Rectangle 2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8645" cy="971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1FE4F3FC" id="Rectangle 22" o:spid="_x0000_s1026" style="position:absolute;left:0;text-align:left;margin-left:380.25pt;margin-top:56.35pt;width:46.35pt;height:7.6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" filled="f" fillcolor="white [3212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column">
                  <wp:posOffset>1945640</wp:posOffset>
                </wp:positionH>
                <wp:positionV relativeFrom="paragraph">
                  <wp:posOffset>709930</wp:posOffset>
                </wp:positionV>
                <wp:extent cx="588645" cy="97155"/>
                <wp:effectExtent l="12065" t="5080" r="8890" b="12065"/>
                <wp:wrapNone/>
                <wp:docPr id="8" name="Rectangle 2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8645" cy="971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7C3E3BD4" id="Rectangle 21" o:spid="_x0000_s1026" style="position:absolute;left:0;text-align:left;margin-left:153.2pt;margin-top:55.9pt;width:46.35pt;height:7.65pt;z-index:2516633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" filled="f" fillcolor="white [3212]"/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column">
                  <wp:posOffset>1939925</wp:posOffset>
                </wp:positionH>
                <wp:positionV relativeFrom="paragraph">
                  <wp:posOffset>941705</wp:posOffset>
                </wp:positionV>
                <wp:extent cx="588645" cy="97155"/>
                <wp:effectExtent l="6350" t="8255" r="5080" b="8890"/>
                <wp:wrapNone/>
                <wp:docPr id="4" name="Rectangle 2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rrowheads="1"/>
                      </wps:cNvSpPr>
                      <wps:spPr bwMode="auto">
                        <a:xfrm>
                          <a:off x="0" y="0"/>
                          <a:ext cx="588645" cy="9715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bg1">
                                  <a:lumMod val="100000"/>
                                  <a:lumOff val="0"/>
                                </a:schemeClr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rect w14:anchorId="2B7BB293" id="Rectangle 20" o:spid="_x0000_s1026" style="position:absolute;left:0;text-align:left;margin-left:152.75pt;margin-top:74.15pt;width:46.35pt;height:7.65pt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" filled="f" fillcolor="white [3212]"/>
            </w:pict>
          </mc:Fallback>
        </mc:AlternateContent>
      </w:r>
      <w:r w:rsidR="008458DA">
        <w:rPr>
          <w:noProof/>
        </w:rPr>
        <w:drawing>
          <wp:inline distT="0" distB="0" distL="0" distR="0" wp14:anchorId="6434D683" wp14:editId="5A164245">
            <wp:extent cx="5731510" cy="2617470"/>
            <wp:effectExtent l="0" t="0" r="0" b="0"/>
            <wp:docPr id="7" name="그림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731510" cy="2617470"/>
                    </a:xfrm>
                    <a:prstGeom prst="rect">
                      <a:avLst/>
                    </a:prstGeom>
                    <a:ln w="19050">
                      <a:noFill/>
                    </a:ln>
                  </pic:spPr>
                </pic:pic>
              </a:graphicData>
            </a:graphic>
          </wp:inline>
        </w:drawing>
      </w:r>
    </w:p>
    <w:p w:rsidR="0029464D" w:rsidRPr="0029464D" w:rsidRDefault="00A536E2" w:rsidP="008C36F0">
      <w:pPr>
        <w:pStyle w:val="a6"/>
        <w:ind w:left="220" w:right="220" w:firstLine="200"/>
      </w:pPr>
      <w:bookmarkStart w:id="73" w:name="_Ref21102795"/>
      <w:bookmarkStart w:id="74" w:name="_Toc28156155"/>
      <w:r>
        <w:t xml:space="preserve">그림 </w:t>
      </w:r>
      <w:fldSimple w:instr=" SEQ 그림 \* ARABIC ">
        <w:r w:rsidR="00E46506">
          <w:rPr>
            <w:noProof/>
          </w:rPr>
          <w:t>19</w:t>
        </w:r>
      </w:fldSimple>
      <w:bookmarkEnd w:id="73"/>
      <w:r>
        <w:t xml:space="preserve">. </w:t>
      </w:r>
      <w:r>
        <w:rPr>
          <w:rFonts w:hint="eastAsia"/>
        </w:rPr>
        <w:t>T</w:t>
      </w:r>
      <w:r>
        <w:t>CP</w:t>
      </w:r>
      <w:r>
        <w:rPr>
          <w:rFonts w:hint="eastAsia"/>
        </w:rPr>
        <w:t xml:space="preserve">통신 </w:t>
      </w:r>
      <w:r w:rsidR="00ED4596">
        <w:rPr>
          <w:rFonts w:hint="eastAsia"/>
        </w:rPr>
        <w:t>연결</w:t>
      </w:r>
      <w:r>
        <w:rPr>
          <w:rFonts w:hint="eastAsia"/>
        </w:rPr>
        <w:t xml:space="preserve"> 상태</w:t>
      </w:r>
      <w:r w:rsidR="00E906F9">
        <w:rPr>
          <w:rFonts w:hint="eastAsia"/>
        </w:rPr>
        <w:t xml:space="preserve"> 알림</w:t>
      </w:r>
      <w:bookmarkEnd w:id="74"/>
    </w:p>
    <w:p w:rsidR="008458DA" w:rsidRDefault="000C0BD0" w:rsidP="008458DA">
      <w:pPr>
        <w:ind w:left="220" w:right="220" w:firstLine="220"/>
        <w:rPr>
          <w:lang w:val="ko-KR"/>
        </w:rPr>
      </w:pPr>
      <w:r w:rsidRPr="000C0BD0">
        <w:rPr>
          <w:rStyle w:val="ab"/>
        </w:rPr>
        <w:fldChar w:fldCharType="begin"/>
      </w:r>
      <w:r w:rsidRPr="000C0BD0">
        <w:rPr>
          <w:rStyle w:val="ab"/>
        </w:rPr>
        <w:instrText xml:space="preserve"> </w:instrText>
      </w:r>
      <w:r w:rsidRPr="000C0BD0">
        <w:rPr>
          <w:rStyle w:val="ab"/>
          <w:rFonts w:hint="eastAsia"/>
        </w:rPr>
        <w:instrText>REF _Ref21102795 \h</w:instrText>
      </w:r>
      <w:r w:rsidRPr="000C0BD0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0C0BD0">
        <w:rPr>
          <w:rStyle w:val="ab"/>
        </w:rPr>
      </w:r>
      <w:r w:rsidRPr="000C0BD0">
        <w:rPr>
          <w:rStyle w:val="ab"/>
        </w:rPr>
        <w:fldChar w:fldCharType="separate"/>
      </w:r>
      <w:r w:rsidR="00DB4E49" w:rsidRPr="00DB4E49">
        <w:rPr>
          <w:rStyle w:val="ab"/>
        </w:rPr>
        <w:t>그림 19</w:t>
      </w:r>
      <w:r w:rsidRPr="000C0BD0">
        <w:rPr>
          <w:rStyle w:val="ab"/>
        </w:rPr>
        <w:fldChar w:fldCharType="end"/>
      </w:r>
      <w:r>
        <w:rPr>
          <w:rFonts w:hint="eastAsia"/>
          <w:lang w:val="ko-KR"/>
        </w:rPr>
        <w:t>은 메시지 시간간격과 보낼 개수를 설정하는 화면을 보여준다.</w:t>
      </w:r>
      <w:r>
        <w:rPr>
          <w:lang w:val="ko-KR"/>
        </w:rPr>
        <w:t xml:space="preserve"> </w:t>
      </w:r>
      <w:r w:rsidR="00FA5C3F">
        <w:rPr>
          <w:rFonts w:hint="eastAsia"/>
          <w:lang w:val="ko-KR"/>
        </w:rPr>
        <w:t>T</w:t>
      </w:r>
      <w:r w:rsidR="00FA5C3F">
        <w:rPr>
          <w:lang w:val="ko-KR"/>
        </w:rPr>
        <w:t xml:space="preserve">CP </w:t>
      </w:r>
      <w:r w:rsidR="00FA5C3F">
        <w:rPr>
          <w:rFonts w:hint="eastAsia"/>
          <w:lang w:val="ko-KR"/>
        </w:rPr>
        <w:t>통신 시</w:t>
      </w:r>
      <w:r w:rsidR="00CB4E3C">
        <w:rPr>
          <w:rFonts w:hint="eastAsia"/>
          <w:lang w:val="ko-KR"/>
        </w:rPr>
        <w:t xml:space="preserve"> </w:t>
      </w:r>
      <w:r w:rsidR="008458DA">
        <w:rPr>
          <w:rFonts w:hint="eastAsia"/>
          <w:lang w:val="ko-KR"/>
        </w:rPr>
        <w:t xml:space="preserve">서버가 준비된 상태에서 클라이언트가 연결되면 </w:t>
      </w:r>
      <w:r w:rsidR="003438E9">
        <w:rPr>
          <w:rFonts w:hint="eastAsia"/>
          <w:lang w:val="ko-KR"/>
        </w:rPr>
        <w:t>H</w:t>
      </w:r>
      <w:r w:rsidR="003438E9">
        <w:rPr>
          <w:lang w:val="ko-KR"/>
        </w:rPr>
        <w:t>TML</w:t>
      </w:r>
      <w:r w:rsidR="003438E9">
        <w:rPr>
          <w:rFonts w:hint="eastAsia"/>
          <w:lang w:val="ko-KR"/>
        </w:rPr>
        <w:t xml:space="preserve">로 서버 측엔 </w:t>
      </w:r>
      <w:r w:rsidR="003438E9">
        <w:rPr>
          <w:lang w:val="ko-KR"/>
        </w:rPr>
        <w:t>“</w:t>
      </w:r>
      <w:r w:rsidR="003438E9">
        <w:rPr>
          <w:rFonts w:hint="eastAsia"/>
          <w:lang w:val="ko-KR"/>
        </w:rPr>
        <w:t>클라이언트 연결</w:t>
      </w:r>
      <w:r w:rsidR="003438E9">
        <w:rPr>
          <w:lang w:val="ko-KR"/>
        </w:rPr>
        <w:t xml:space="preserve">” </w:t>
      </w:r>
      <w:r w:rsidR="003438E9">
        <w:rPr>
          <w:rFonts w:hint="eastAsia"/>
          <w:lang w:val="ko-KR"/>
        </w:rPr>
        <w:t>메시지를</w:t>
      </w:r>
      <w:r w:rsidR="00B81A58">
        <w:rPr>
          <w:rFonts w:hint="eastAsia"/>
          <w:lang w:val="ko-KR"/>
        </w:rPr>
        <w:t>,</w:t>
      </w:r>
      <w:r w:rsidR="003438E9">
        <w:rPr>
          <w:rFonts w:hint="eastAsia"/>
          <w:lang w:val="ko-KR"/>
        </w:rPr>
        <w:t xml:space="preserve"> 클라이언트 측엔 </w:t>
      </w:r>
      <w:r w:rsidR="003438E9">
        <w:rPr>
          <w:lang w:val="ko-KR"/>
        </w:rPr>
        <w:t>“</w:t>
      </w:r>
      <w:r w:rsidR="003438E9">
        <w:rPr>
          <w:rFonts w:hint="eastAsia"/>
          <w:lang w:val="ko-KR"/>
        </w:rPr>
        <w:t>서버 연결</w:t>
      </w:r>
      <w:r w:rsidR="003438E9">
        <w:rPr>
          <w:lang w:val="ko-KR"/>
        </w:rPr>
        <w:t xml:space="preserve">” </w:t>
      </w:r>
      <w:r w:rsidR="003438E9">
        <w:rPr>
          <w:rFonts w:hint="eastAsia"/>
          <w:lang w:val="ko-KR"/>
        </w:rPr>
        <w:t xml:space="preserve">메시지를 </w:t>
      </w:r>
      <w:r w:rsidR="003438E9">
        <w:rPr>
          <w:lang w:val="ko-KR"/>
        </w:rPr>
        <w:t>TABLE</w:t>
      </w:r>
      <w:r w:rsidR="00F663F0">
        <w:rPr>
          <w:rFonts w:hint="eastAsia"/>
          <w:lang w:val="ko-KR"/>
        </w:rPr>
        <w:t>에</w:t>
      </w:r>
      <w:r w:rsidR="003438E9">
        <w:rPr>
          <w:rFonts w:hint="eastAsia"/>
          <w:lang w:val="ko-KR"/>
        </w:rPr>
        <w:t xml:space="preserve"> 보여준다.</w:t>
      </w:r>
      <w:r w:rsidR="003438E9">
        <w:rPr>
          <w:lang w:val="ko-KR"/>
        </w:rPr>
        <w:t xml:space="preserve"> </w:t>
      </w:r>
      <w:r w:rsidR="003438E9">
        <w:rPr>
          <w:rFonts w:hint="eastAsia"/>
          <w:lang w:val="ko-KR"/>
        </w:rPr>
        <w:t>반대로 연결이 끊어졌을 경우</w:t>
      </w:r>
      <w:r w:rsidR="003438E9">
        <w:rPr>
          <w:lang w:val="ko-KR"/>
        </w:rPr>
        <w:t xml:space="preserve"> </w:t>
      </w:r>
      <w:r w:rsidR="003438E9">
        <w:rPr>
          <w:rFonts w:hint="eastAsia"/>
          <w:lang w:val="ko-KR"/>
        </w:rPr>
        <w:t>서버</w:t>
      </w:r>
      <w:r w:rsidR="004A1C47">
        <w:rPr>
          <w:rFonts w:hint="eastAsia"/>
          <w:lang w:val="ko-KR"/>
        </w:rPr>
        <w:t>에는</w:t>
      </w:r>
      <w:r w:rsidR="003438E9">
        <w:rPr>
          <w:lang w:val="ko-KR"/>
        </w:rPr>
        <w:t xml:space="preserve"> “</w:t>
      </w:r>
      <w:r w:rsidR="003438E9">
        <w:rPr>
          <w:rFonts w:hint="eastAsia"/>
          <w:lang w:val="ko-KR"/>
        </w:rPr>
        <w:t>클라이언트 연결 종료</w:t>
      </w:r>
      <w:r w:rsidR="003438E9">
        <w:rPr>
          <w:lang w:val="ko-KR"/>
        </w:rPr>
        <w:t xml:space="preserve">” </w:t>
      </w:r>
      <w:r w:rsidR="003438E9">
        <w:rPr>
          <w:rFonts w:hint="eastAsia"/>
          <w:lang w:val="ko-KR"/>
        </w:rPr>
        <w:t>메시지를,</w:t>
      </w:r>
      <w:r w:rsidR="003438E9">
        <w:rPr>
          <w:lang w:val="ko-KR"/>
        </w:rPr>
        <w:t xml:space="preserve"> </w:t>
      </w:r>
      <w:r w:rsidR="003438E9">
        <w:rPr>
          <w:rFonts w:hint="eastAsia"/>
          <w:lang w:val="ko-KR"/>
        </w:rPr>
        <w:t>클라이언트 측</w:t>
      </w:r>
      <w:r w:rsidR="004A1C47">
        <w:rPr>
          <w:rFonts w:hint="eastAsia"/>
          <w:lang w:val="ko-KR"/>
        </w:rPr>
        <w:t>에는</w:t>
      </w:r>
      <w:r w:rsidR="003438E9">
        <w:rPr>
          <w:rFonts w:hint="eastAsia"/>
          <w:lang w:val="ko-KR"/>
        </w:rPr>
        <w:t xml:space="preserve"> </w:t>
      </w:r>
      <w:r w:rsidR="003438E9">
        <w:rPr>
          <w:lang w:val="ko-KR"/>
        </w:rPr>
        <w:t>“</w:t>
      </w:r>
      <w:r w:rsidR="003438E9">
        <w:rPr>
          <w:rFonts w:hint="eastAsia"/>
          <w:lang w:val="ko-KR"/>
        </w:rPr>
        <w:t xml:space="preserve">서버 연결 </w:t>
      </w:r>
      <w:r w:rsidR="003438E9">
        <w:rPr>
          <w:rFonts w:hint="eastAsia"/>
          <w:lang w:val="ko-KR"/>
        </w:rPr>
        <w:lastRenderedPageBreak/>
        <w:t>종료</w:t>
      </w:r>
      <w:r w:rsidR="003438E9">
        <w:rPr>
          <w:lang w:val="ko-KR"/>
        </w:rPr>
        <w:t xml:space="preserve">” </w:t>
      </w:r>
      <w:r w:rsidR="003438E9">
        <w:rPr>
          <w:rFonts w:hint="eastAsia"/>
          <w:lang w:val="ko-KR"/>
        </w:rPr>
        <w:t>메시지를 보여준다.</w:t>
      </w:r>
    </w:p>
    <w:p w:rsidR="00B76CE1" w:rsidRPr="008458DA" w:rsidRDefault="00B76CE1" w:rsidP="008458DA">
      <w:pPr>
        <w:ind w:left="220" w:right="220" w:firstLine="220"/>
        <w:rPr>
          <w:lang w:val="ko-KR"/>
        </w:rPr>
      </w:pPr>
    </w:p>
    <w:p w:rsidR="00380F43" w:rsidRDefault="00326332" w:rsidP="00326332">
      <w:pPr>
        <w:pStyle w:val="2"/>
        <w:ind w:left="220" w:right="220" w:firstLineChars="0" w:firstLine="0"/>
        <w:rPr>
          <w:lang w:val="ko-KR"/>
        </w:rPr>
      </w:pPr>
      <w:r>
        <w:rPr>
          <w:lang w:val="ko-KR"/>
        </w:rPr>
        <w:t xml:space="preserve">   </w:t>
      </w:r>
      <w:bookmarkStart w:id="75" w:name="_Toc28156124"/>
      <w:r w:rsidR="006758AC">
        <w:rPr>
          <w:lang w:val="ko-KR"/>
        </w:rPr>
        <w:t>3</w:t>
      </w:r>
      <w:r>
        <w:rPr>
          <w:lang w:val="ko-KR"/>
        </w:rPr>
        <w:t xml:space="preserve">.8 </w:t>
      </w:r>
      <w:r>
        <w:rPr>
          <w:rFonts w:hint="eastAsia"/>
          <w:lang w:val="ko-KR"/>
        </w:rPr>
        <w:t xml:space="preserve">네트워크 연결 해제 시 </w:t>
      </w:r>
      <w:r w:rsidR="0033750F">
        <w:rPr>
          <w:rFonts w:hint="eastAsia"/>
          <w:lang w:val="ko-KR"/>
        </w:rPr>
        <w:t>소켓</w:t>
      </w:r>
      <w:r>
        <w:rPr>
          <w:rFonts w:hint="eastAsia"/>
          <w:lang w:val="ko-KR"/>
        </w:rPr>
        <w:t xml:space="preserve">과 </w:t>
      </w:r>
      <w:r w:rsidR="00B402D1">
        <w:rPr>
          <w:rFonts w:hint="eastAsia"/>
          <w:lang w:val="ko-KR"/>
        </w:rPr>
        <w:t xml:space="preserve">입출력 </w:t>
      </w:r>
      <w:r>
        <w:rPr>
          <w:rFonts w:hint="eastAsia"/>
          <w:lang w:val="ko-KR"/>
        </w:rPr>
        <w:t>클래스</w:t>
      </w:r>
      <w:r w:rsidR="00C84253">
        <w:rPr>
          <w:rFonts w:hint="eastAsia"/>
          <w:lang w:val="ko-KR"/>
        </w:rPr>
        <w:t xml:space="preserve"> 객체들</w:t>
      </w:r>
      <w:r>
        <w:rPr>
          <w:rFonts w:hint="eastAsia"/>
          <w:lang w:val="ko-KR"/>
        </w:rPr>
        <w:t>의 우아한 종료</w:t>
      </w:r>
      <w:bookmarkEnd w:id="75"/>
    </w:p>
    <w:p w:rsidR="00AA1AF7" w:rsidRDefault="00466DAC" w:rsidP="00A86723">
      <w:pPr>
        <w:ind w:left="220" w:right="220" w:firstLine="220"/>
        <w:jc w:val="center"/>
      </w:pPr>
      <w:r>
        <w:rPr>
          <w:noProof/>
        </w:rPr>
        <w:drawing>
          <wp:inline distT="0" distB="0" distL="0" distR="0">
            <wp:extent cx="4236538" cy="4610100"/>
            <wp:effectExtent l="0" t="0" r="0" b="0"/>
            <wp:docPr id="45" name="그림 4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40958" cy="461491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15FD1" w:rsidRDefault="00AA1AF7" w:rsidP="00A86723">
      <w:pPr>
        <w:pStyle w:val="a6"/>
        <w:ind w:left="220" w:right="220" w:firstLine="200"/>
      </w:pPr>
      <w:bookmarkStart w:id="76" w:name="_Ref20905870"/>
      <w:bookmarkStart w:id="77" w:name="_Toc28156156"/>
      <w:r>
        <w:t xml:space="preserve">그림 </w:t>
      </w:r>
      <w:fldSimple w:instr=" SEQ 그림 \* ARABIC ">
        <w:r w:rsidR="00E46506">
          <w:rPr>
            <w:noProof/>
          </w:rPr>
          <w:t>20</w:t>
        </w:r>
      </w:fldSimple>
      <w:bookmarkEnd w:id="76"/>
      <w:r>
        <w:t xml:space="preserve">. </w:t>
      </w:r>
      <w:r w:rsidR="00175A4A">
        <w:rPr>
          <w:rFonts w:hint="eastAsia"/>
        </w:rPr>
        <w:t xml:space="preserve">네트워크 통신 </w:t>
      </w:r>
      <w:r>
        <w:rPr>
          <w:rFonts w:hint="eastAsia"/>
        </w:rPr>
        <w:t>종료</w:t>
      </w:r>
      <w:bookmarkEnd w:id="77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FD27B9" w:rsidRPr="00E33FC8" w:rsidTr="00F53AA5">
        <w:tc>
          <w:tcPr>
            <w:tcW w:w="9180" w:type="dxa"/>
          </w:tcPr>
          <w:p w:rsidR="007D0EB6" w:rsidRPr="00E33FC8" w:rsidRDefault="007D0EB6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>Public</w:t>
            </w:r>
            <w:r w:rsidR="000C38CA" w:rsidRPr="00E33FC8">
              <w:rPr>
                <w:rStyle w:val="af2"/>
              </w:rPr>
              <w:t xml:space="preserve"> void</w:t>
            </w:r>
            <w:r w:rsidR="003F32A8" w:rsidRPr="00E33FC8">
              <w:rPr>
                <w:rStyle w:val="af2"/>
              </w:rPr>
              <w:t xml:space="preserve"> </w:t>
            </w:r>
            <w:proofErr w:type="gramStart"/>
            <w:r w:rsidR="003F32A8" w:rsidRPr="00E33FC8">
              <w:rPr>
                <w:rStyle w:val="af2"/>
                <w:rFonts w:hint="eastAsia"/>
              </w:rPr>
              <w:t>send</w:t>
            </w:r>
            <w:r w:rsidR="005A6ADC" w:rsidRPr="00E33FC8">
              <w:rPr>
                <w:rStyle w:val="af2"/>
                <w:rFonts w:hint="eastAsia"/>
              </w:rPr>
              <w:t>W</w:t>
            </w:r>
            <w:r w:rsidR="003F32A8" w:rsidRPr="00E33FC8">
              <w:rPr>
                <w:rStyle w:val="af2"/>
                <w:rFonts w:hint="eastAsia"/>
              </w:rPr>
              <w:t>ithout</w:t>
            </w:r>
            <w:r w:rsidR="001A668A" w:rsidRPr="00E33FC8">
              <w:rPr>
                <w:rStyle w:val="af2"/>
                <w:rFonts w:hint="eastAsia"/>
              </w:rPr>
              <w:t>Receive</w:t>
            </w:r>
            <w:r w:rsidR="00D44332" w:rsidRPr="00E33FC8">
              <w:rPr>
                <w:rStyle w:val="af2"/>
              </w:rPr>
              <w:t>(</w:t>
            </w:r>
            <w:proofErr w:type="gramEnd"/>
            <w:r w:rsidR="00D44332" w:rsidRPr="00E33FC8">
              <w:rPr>
                <w:rStyle w:val="af2"/>
              </w:rPr>
              <w:t>)</w:t>
            </w:r>
            <w:r w:rsidRPr="00E33FC8">
              <w:rPr>
                <w:rStyle w:val="af2"/>
              </w:rPr>
              <w:t>{</w:t>
            </w:r>
          </w:p>
          <w:p w:rsidR="002D05B7" w:rsidRPr="00E33FC8" w:rsidRDefault="000129FF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</w:rPr>
              <w:t xml:space="preserve">  </w:t>
            </w:r>
            <w:r w:rsidRPr="00E33FC8">
              <w:rPr>
                <w:rStyle w:val="af2"/>
                <w:rFonts w:hint="eastAsia"/>
              </w:rPr>
              <w:t>int</w:t>
            </w:r>
            <w:r w:rsidRPr="00E33FC8">
              <w:rPr>
                <w:rStyle w:val="af2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sendCnt</w:t>
            </w:r>
            <w:r w:rsidRPr="00E33FC8">
              <w:rPr>
                <w:rStyle w:val="af2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=</w:t>
            </w:r>
            <w:r w:rsidRPr="00E33FC8">
              <w:rPr>
                <w:rStyle w:val="af2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메인에서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입력한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메시지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전송</w:t>
            </w:r>
            <w:r w:rsidR="00774B3A"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횟수</w:t>
            </w:r>
          </w:p>
          <w:p w:rsidR="005D5323" w:rsidRPr="00E33FC8" w:rsidRDefault="007D0EB6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   </w:t>
            </w:r>
            <w:r w:rsidR="005D5323" w:rsidRPr="00E33FC8">
              <w:rPr>
                <w:rStyle w:val="af2"/>
              </w:rPr>
              <w:t>while((sendCnt--)&gt;0) {</w:t>
            </w:r>
          </w:p>
          <w:p w:rsidR="003D7929" w:rsidRPr="00E33FC8" w:rsidRDefault="003D7929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</w:rPr>
              <w:t xml:space="preserve">  </w:t>
            </w:r>
            <w:r w:rsidR="007D0EB6" w:rsidRPr="00E33FC8">
              <w:rPr>
                <w:rStyle w:val="af2"/>
              </w:rPr>
              <w:t xml:space="preserve">   </w:t>
            </w:r>
            <w:r w:rsidRPr="00E33FC8">
              <w:rPr>
                <w:rStyle w:val="af2"/>
              </w:rPr>
              <w:t>//</w:t>
            </w:r>
            <w:r w:rsidRPr="00E33FC8">
              <w:rPr>
                <w:rStyle w:val="af2"/>
                <w:rFonts w:hint="eastAsia"/>
              </w:rPr>
              <w:t>패킷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전송</w:t>
            </w:r>
          </w:p>
          <w:p w:rsidR="00FD27B9" w:rsidRPr="00E33FC8" w:rsidRDefault="007D0EB6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   </w:t>
            </w:r>
            <w:r w:rsidR="005D5323" w:rsidRPr="00E33FC8">
              <w:rPr>
                <w:rStyle w:val="af2"/>
              </w:rPr>
              <w:t>}</w:t>
            </w:r>
          </w:p>
          <w:p w:rsidR="007D0EB6" w:rsidRPr="00E33FC8" w:rsidRDefault="007D0EB6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lastRenderedPageBreak/>
              <w:t>}</w:t>
            </w:r>
          </w:p>
          <w:p w:rsidR="00413FB0" w:rsidRPr="00E33FC8" w:rsidRDefault="00413FB0" w:rsidP="00A86723">
            <w:pPr>
              <w:ind w:left="220" w:right="220" w:firstLine="220"/>
              <w:rPr>
                <w:rStyle w:val="af2"/>
              </w:rPr>
            </w:pPr>
          </w:p>
          <w:p w:rsidR="00413FB0" w:rsidRPr="00E33FC8" w:rsidRDefault="00413FB0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Public void </w:t>
            </w:r>
            <w:proofErr w:type="gramStart"/>
            <w:r w:rsidR="00C33F48" w:rsidRPr="00E33FC8">
              <w:rPr>
                <w:rStyle w:val="af2"/>
                <w:rFonts w:hint="eastAsia"/>
              </w:rPr>
              <w:t>returnResources</w:t>
            </w:r>
            <w:r w:rsidRPr="00E33FC8">
              <w:rPr>
                <w:rStyle w:val="af2"/>
              </w:rPr>
              <w:t>(</w:t>
            </w:r>
            <w:proofErr w:type="gramEnd"/>
            <w:r w:rsidRPr="00E33FC8">
              <w:rPr>
                <w:rStyle w:val="af2"/>
              </w:rPr>
              <w:t>){</w:t>
            </w:r>
          </w:p>
          <w:p w:rsidR="00413FB0" w:rsidRPr="00E33FC8" w:rsidRDefault="00413FB0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  </w:t>
            </w:r>
            <w:r w:rsidR="00C71D51" w:rsidRPr="00E33FC8">
              <w:rPr>
                <w:rStyle w:val="af2"/>
              </w:rPr>
              <w:t xml:space="preserve"> </w:t>
            </w:r>
            <w:r w:rsidR="00C71D51" w:rsidRPr="00E33FC8">
              <w:rPr>
                <w:rStyle w:val="af2"/>
                <w:rFonts w:hint="eastAsia"/>
              </w:rPr>
              <w:t>if(Buffered</w:t>
            </w:r>
            <w:r w:rsidR="00F62095" w:rsidRPr="00E33FC8">
              <w:rPr>
                <w:rStyle w:val="af2"/>
                <w:rFonts w:hint="eastAsia"/>
              </w:rPr>
              <w:t>Reader</w:t>
            </w:r>
            <w:r w:rsidR="00F62095" w:rsidRPr="00E33FC8">
              <w:rPr>
                <w:rStyle w:val="af2"/>
                <w:rFonts w:hint="eastAsia"/>
              </w:rPr>
              <w:t>객체가</w:t>
            </w:r>
            <w:r w:rsidR="00F62095" w:rsidRPr="00E33FC8">
              <w:rPr>
                <w:rStyle w:val="af2"/>
                <w:rFonts w:hint="eastAsia"/>
              </w:rPr>
              <w:t xml:space="preserve"> null</w:t>
            </w:r>
            <w:r w:rsidR="00F62095" w:rsidRPr="00E33FC8">
              <w:rPr>
                <w:rStyle w:val="af2"/>
                <w:rFonts w:hint="eastAsia"/>
              </w:rPr>
              <w:t>이</w:t>
            </w:r>
            <w:r w:rsidR="00F62095" w:rsidRPr="00E33FC8">
              <w:rPr>
                <w:rStyle w:val="af2"/>
                <w:rFonts w:hint="eastAsia"/>
              </w:rPr>
              <w:t xml:space="preserve"> </w:t>
            </w:r>
            <w:r w:rsidR="00F62095" w:rsidRPr="00E33FC8">
              <w:rPr>
                <w:rStyle w:val="af2"/>
                <w:rFonts w:hint="eastAsia"/>
              </w:rPr>
              <w:t>아닌</w:t>
            </w:r>
            <w:r w:rsidR="00C70BC4" w:rsidRPr="00E33FC8">
              <w:rPr>
                <w:rStyle w:val="af2"/>
                <w:rFonts w:hint="eastAsia"/>
              </w:rPr>
              <w:t xml:space="preserve"> </w:t>
            </w:r>
            <w:r w:rsidR="00F62095" w:rsidRPr="00E33FC8">
              <w:rPr>
                <w:rStyle w:val="af2"/>
                <w:rFonts w:hint="eastAsia"/>
              </w:rPr>
              <w:t>경우</w:t>
            </w:r>
            <w:r w:rsidR="00F62095" w:rsidRPr="00E33FC8">
              <w:rPr>
                <w:rStyle w:val="af2"/>
                <w:rFonts w:hint="eastAsia"/>
              </w:rPr>
              <w:t>)</w:t>
            </w:r>
          </w:p>
          <w:p w:rsidR="00F62095" w:rsidRPr="00E33FC8" w:rsidRDefault="00F62095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</w:rPr>
              <w:t xml:space="preserve">     </w:t>
            </w:r>
            <w:r w:rsidRPr="00E33FC8">
              <w:rPr>
                <w:rStyle w:val="af2"/>
                <w:rFonts w:hint="eastAsia"/>
              </w:rPr>
              <w:t>//BufferedReader</w:t>
            </w:r>
            <w:r w:rsidRPr="00E33FC8">
              <w:rPr>
                <w:rStyle w:val="af2"/>
                <w:rFonts w:hint="eastAsia"/>
              </w:rPr>
              <w:t>객체를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닫아준다</w:t>
            </w:r>
            <w:r w:rsidRPr="00E33FC8">
              <w:rPr>
                <w:rStyle w:val="af2"/>
                <w:rFonts w:hint="eastAsia"/>
              </w:rPr>
              <w:t>.</w:t>
            </w:r>
          </w:p>
          <w:p w:rsidR="00E3531D" w:rsidRPr="00E33FC8" w:rsidRDefault="00E3531D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   </w:t>
            </w:r>
            <w:r w:rsidR="00BF569B" w:rsidRPr="00E33FC8">
              <w:rPr>
                <w:rStyle w:val="af2"/>
                <w:rFonts w:hint="eastAsia"/>
              </w:rPr>
              <w:t>i</w:t>
            </w:r>
            <w:r w:rsidRPr="00E33FC8">
              <w:rPr>
                <w:rStyle w:val="af2"/>
                <w:rFonts w:hint="eastAsia"/>
              </w:rPr>
              <w:t>f</w:t>
            </w:r>
            <w:r w:rsidR="00BF569B" w:rsidRPr="00E33FC8">
              <w:rPr>
                <w:rStyle w:val="af2"/>
                <w:rFonts w:hint="eastAsia"/>
              </w:rPr>
              <w:t>(PrintWriter</w:t>
            </w:r>
            <w:r w:rsidR="00BF569B" w:rsidRPr="00E33FC8">
              <w:rPr>
                <w:rStyle w:val="af2"/>
                <w:rFonts w:hint="eastAsia"/>
              </w:rPr>
              <w:t>객</w:t>
            </w:r>
            <w:r w:rsidRPr="00E33FC8">
              <w:rPr>
                <w:rStyle w:val="af2"/>
                <w:rFonts w:hint="eastAsia"/>
              </w:rPr>
              <w:t>체가</w:t>
            </w:r>
            <w:r w:rsidRPr="00E33FC8">
              <w:rPr>
                <w:rStyle w:val="af2"/>
                <w:rFonts w:hint="eastAsia"/>
              </w:rPr>
              <w:t xml:space="preserve"> null</w:t>
            </w:r>
            <w:r w:rsidRPr="00E33FC8">
              <w:rPr>
                <w:rStyle w:val="af2"/>
                <w:rFonts w:hint="eastAsia"/>
              </w:rPr>
              <w:t>이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아닌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경우</w:t>
            </w:r>
            <w:r w:rsidRPr="00E33FC8">
              <w:rPr>
                <w:rStyle w:val="af2"/>
                <w:rFonts w:hint="eastAsia"/>
              </w:rPr>
              <w:t>)</w:t>
            </w:r>
          </w:p>
          <w:p w:rsidR="00E3531D" w:rsidRPr="00E33FC8" w:rsidRDefault="00E3531D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</w:rPr>
              <w:t xml:space="preserve">     </w:t>
            </w:r>
            <w:r w:rsidRPr="00E33FC8">
              <w:rPr>
                <w:rStyle w:val="af2"/>
                <w:rFonts w:hint="eastAsia"/>
              </w:rPr>
              <w:t>//</w:t>
            </w:r>
            <w:r w:rsidR="006717B7" w:rsidRPr="00E33FC8">
              <w:rPr>
                <w:rStyle w:val="af2"/>
                <w:rFonts w:hint="eastAsia"/>
              </w:rPr>
              <w:t>PrintWriter</w:t>
            </w:r>
            <w:r w:rsidRPr="00E33FC8">
              <w:rPr>
                <w:rStyle w:val="af2"/>
                <w:rFonts w:hint="eastAsia"/>
              </w:rPr>
              <w:t>객체를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닫아준다</w:t>
            </w:r>
            <w:r w:rsidRPr="00E33FC8">
              <w:rPr>
                <w:rStyle w:val="af2"/>
                <w:rFonts w:hint="eastAsia"/>
              </w:rPr>
              <w:t>.</w:t>
            </w:r>
          </w:p>
          <w:p w:rsidR="00E3531D" w:rsidRPr="00E33FC8" w:rsidRDefault="00E3531D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</w:rPr>
              <w:t xml:space="preserve">   </w:t>
            </w:r>
            <w:r w:rsidRPr="00E33FC8">
              <w:rPr>
                <w:rStyle w:val="af2"/>
                <w:rFonts w:hint="eastAsia"/>
              </w:rPr>
              <w:t>if(</w:t>
            </w:r>
            <w:r w:rsidR="00DB4C38" w:rsidRPr="00E33FC8">
              <w:rPr>
                <w:rStyle w:val="af2"/>
                <w:rFonts w:hint="eastAsia"/>
              </w:rPr>
              <w:t>Socket</w:t>
            </w:r>
            <w:r w:rsidRPr="00E33FC8">
              <w:rPr>
                <w:rStyle w:val="af2"/>
                <w:rFonts w:hint="eastAsia"/>
              </w:rPr>
              <w:t>객체가</w:t>
            </w:r>
            <w:r w:rsidRPr="00E33FC8">
              <w:rPr>
                <w:rStyle w:val="af2"/>
                <w:rFonts w:hint="eastAsia"/>
              </w:rPr>
              <w:t xml:space="preserve"> null</w:t>
            </w:r>
            <w:r w:rsidRPr="00E33FC8">
              <w:rPr>
                <w:rStyle w:val="af2"/>
                <w:rFonts w:hint="eastAsia"/>
              </w:rPr>
              <w:t>이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아닌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경우</w:t>
            </w:r>
            <w:r w:rsidRPr="00E33FC8">
              <w:rPr>
                <w:rStyle w:val="af2"/>
                <w:rFonts w:hint="eastAsia"/>
              </w:rPr>
              <w:t>)</w:t>
            </w:r>
          </w:p>
          <w:p w:rsidR="00E3531D" w:rsidRPr="00E33FC8" w:rsidRDefault="00E3531D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</w:rPr>
              <w:t xml:space="preserve">     </w:t>
            </w:r>
            <w:r w:rsidRPr="00E33FC8">
              <w:rPr>
                <w:rStyle w:val="af2"/>
                <w:rFonts w:hint="eastAsia"/>
              </w:rPr>
              <w:t>//</w:t>
            </w:r>
            <w:r w:rsidR="00DB4C38" w:rsidRPr="00E33FC8">
              <w:rPr>
                <w:rStyle w:val="af2"/>
                <w:rFonts w:hint="eastAsia"/>
              </w:rPr>
              <w:t>Socket</w:t>
            </w:r>
            <w:r w:rsidRPr="00E33FC8">
              <w:rPr>
                <w:rStyle w:val="af2"/>
                <w:rFonts w:hint="eastAsia"/>
              </w:rPr>
              <w:t>객체를</w:t>
            </w:r>
            <w:r w:rsidRPr="00E33FC8">
              <w:rPr>
                <w:rStyle w:val="af2"/>
                <w:rFonts w:hint="eastAsia"/>
              </w:rPr>
              <w:t xml:space="preserve"> </w:t>
            </w:r>
            <w:r w:rsidRPr="00E33FC8">
              <w:rPr>
                <w:rStyle w:val="af2"/>
                <w:rFonts w:hint="eastAsia"/>
              </w:rPr>
              <w:t>닫아준다</w:t>
            </w:r>
            <w:r w:rsidRPr="00E33FC8">
              <w:rPr>
                <w:rStyle w:val="af2"/>
                <w:rFonts w:hint="eastAsia"/>
              </w:rPr>
              <w:t>.</w:t>
            </w:r>
          </w:p>
          <w:p w:rsidR="00413FB0" w:rsidRPr="00E33FC8" w:rsidRDefault="00413FB0" w:rsidP="00A86723">
            <w:pPr>
              <w:ind w:left="220" w:right="220" w:firstLine="220"/>
              <w:rPr>
                <w:rStyle w:val="af2"/>
              </w:rPr>
            </w:pPr>
            <w:r w:rsidRPr="00E33FC8">
              <w:rPr>
                <w:rStyle w:val="af2"/>
                <w:rFonts w:hint="eastAsia"/>
              </w:rPr>
              <w:t>}</w:t>
            </w:r>
          </w:p>
        </w:tc>
      </w:tr>
    </w:tbl>
    <w:p w:rsidR="00392EA1" w:rsidRPr="00A86723" w:rsidRDefault="00052805" w:rsidP="00052805">
      <w:pPr>
        <w:pStyle w:val="a6"/>
        <w:ind w:left="220" w:right="220" w:firstLine="200"/>
        <w:rPr>
          <w:color w:val="FF0000"/>
        </w:rPr>
      </w:pPr>
      <w:bookmarkStart w:id="78" w:name="_Toc28156157"/>
      <w:r>
        <w:lastRenderedPageBreak/>
        <w:t xml:space="preserve">그림 </w:t>
      </w:r>
      <w:fldSimple w:instr=" SEQ 그림 \* ARABIC ">
        <w:r w:rsidR="00E46506">
          <w:rPr>
            <w:noProof/>
          </w:rPr>
          <w:t>21</w:t>
        </w:r>
      </w:fldSimple>
      <w:r w:rsidR="00392EA1">
        <w:t xml:space="preserve">. </w:t>
      </w:r>
      <w:r w:rsidR="00392EA1">
        <w:rPr>
          <w:rFonts w:hint="eastAsia"/>
        </w:rPr>
        <w:t>클라이언트 패킷 전송 반복문</w:t>
      </w:r>
      <w:bookmarkEnd w:id="78"/>
    </w:p>
    <w:p w:rsidR="00D97CF0" w:rsidRDefault="00A12F5D" w:rsidP="00D97CF0">
      <w:pPr>
        <w:ind w:left="220" w:right="220" w:firstLine="220"/>
        <w:rPr>
          <w:lang w:val="ko-KR"/>
        </w:rPr>
      </w:pPr>
      <w:r w:rsidRPr="00A12F5D">
        <w:rPr>
          <w:rStyle w:val="ab"/>
        </w:rPr>
        <w:fldChar w:fldCharType="begin"/>
      </w:r>
      <w:r w:rsidRPr="00A12F5D">
        <w:rPr>
          <w:rStyle w:val="ab"/>
        </w:rPr>
        <w:instrText xml:space="preserve"> </w:instrText>
      </w:r>
      <w:r w:rsidRPr="00A12F5D">
        <w:rPr>
          <w:rStyle w:val="ab"/>
          <w:rFonts w:hint="eastAsia"/>
        </w:rPr>
        <w:instrText>REF _Ref20905870 \h</w:instrText>
      </w:r>
      <w:r w:rsidRPr="00A12F5D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A12F5D">
        <w:rPr>
          <w:rStyle w:val="ab"/>
        </w:rPr>
      </w:r>
      <w:r w:rsidRPr="00A12F5D">
        <w:rPr>
          <w:rStyle w:val="ab"/>
        </w:rPr>
        <w:fldChar w:fldCharType="separate"/>
      </w:r>
      <w:r w:rsidR="00DB4E49" w:rsidRPr="00DB4E49">
        <w:rPr>
          <w:rStyle w:val="ab"/>
        </w:rPr>
        <w:t>그림 20</w:t>
      </w:r>
      <w:r w:rsidRPr="00A12F5D">
        <w:rPr>
          <w:rStyle w:val="ab"/>
        </w:rPr>
        <w:fldChar w:fldCharType="end"/>
      </w:r>
      <w:r w:rsidR="008106D3">
        <w:rPr>
          <w:rFonts w:hint="eastAsia"/>
          <w:lang w:val="ko-KR"/>
        </w:rPr>
        <w:t>는</w:t>
      </w:r>
      <w:r w:rsidR="00F3568B">
        <w:rPr>
          <w:rFonts w:hint="eastAsia"/>
          <w:lang w:val="ko-KR"/>
        </w:rPr>
        <w:t xml:space="preserve"> </w:t>
      </w:r>
      <w:r w:rsidR="00FB2CAF">
        <w:rPr>
          <w:rFonts w:hint="eastAsia"/>
          <w:lang w:val="ko-KR"/>
        </w:rPr>
        <w:t>프로그램을 종료하는</w:t>
      </w:r>
      <w:r w:rsidR="00D724D7">
        <w:rPr>
          <w:rFonts w:hint="eastAsia"/>
          <w:lang w:val="ko-KR"/>
        </w:rPr>
        <w:t xml:space="preserve"> 방법인 </w:t>
      </w:r>
      <w:r w:rsidR="00AA113C">
        <w:rPr>
          <w:rFonts w:asciiTheme="minorEastAsia" w:hAnsiTheme="minorEastAsia" w:hint="eastAsia"/>
          <w:b/>
          <w:bCs/>
          <w:color w:val="00B050"/>
        </w:rPr>
        <w:t>ⓐ</w:t>
      </w:r>
      <w:r w:rsidR="00AA113C">
        <w:rPr>
          <w:rFonts w:hint="eastAsia"/>
          <w:lang w:val="ko-KR"/>
        </w:rPr>
        <w:t>와</w:t>
      </w:r>
      <w:r w:rsidR="00AA113C">
        <w:rPr>
          <w:b/>
          <w:bCs/>
          <w:color w:val="00B050"/>
        </w:rPr>
        <w:t xml:space="preserve"> </w:t>
      </w:r>
      <w:r w:rsidR="00AA113C">
        <w:rPr>
          <w:rFonts w:eastAsiaTheme="minorHAnsi"/>
          <w:b/>
          <w:bCs/>
          <w:color w:val="00B050"/>
        </w:rPr>
        <w:t>ⓑ</w:t>
      </w:r>
      <w:r w:rsidR="00D724D7">
        <w:rPr>
          <w:rFonts w:hint="eastAsia"/>
          <w:lang w:val="ko-KR"/>
        </w:rPr>
        <w:t xml:space="preserve">를 </w:t>
      </w:r>
      <w:r w:rsidR="00FB2CAF">
        <w:rPr>
          <w:rFonts w:hint="eastAsia"/>
          <w:lang w:val="ko-KR"/>
        </w:rPr>
        <w:t>보여준다.</w:t>
      </w:r>
      <w:r w:rsidR="008106D3">
        <w:rPr>
          <w:rFonts w:hint="eastAsia"/>
          <w:lang w:val="ko-KR"/>
        </w:rPr>
        <w:t xml:space="preserve"> </w:t>
      </w:r>
      <w:r w:rsidR="00A2313D" w:rsidRPr="00A2313D">
        <w:rPr>
          <w:rStyle w:val="ab"/>
        </w:rPr>
        <w:fldChar w:fldCharType="begin"/>
      </w:r>
      <w:r w:rsidR="00A2313D" w:rsidRPr="00A2313D">
        <w:rPr>
          <w:rStyle w:val="ab"/>
        </w:rPr>
        <w:instrText xml:space="preserve"> </w:instrText>
      </w:r>
      <w:r w:rsidR="00A2313D" w:rsidRPr="00A2313D">
        <w:rPr>
          <w:rStyle w:val="ab"/>
          <w:rFonts w:hint="eastAsia"/>
        </w:rPr>
        <w:instrText>REF _Ref22044897 \h</w:instrText>
      </w:r>
      <w:r w:rsidR="00A2313D" w:rsidRPr="00A2313D">
        <w:rPr>
          <w:rStyle w:val="ab"/>
        </w:rPr>
        <w:instrText xml:space="preserve"> </w:instrText>
      </w:r>
      <w:r w:rsidR="00A2313D">
        <w:rPr>
          <w:rStyle w:val="ab"/>
        </w:rPr>
        <w:instrText xml:space="preserve"> \* MERGEFORMAT </w:instrText>
      </w:r>
      <w:r w:rsidR="00A2313D" w:rsidRPr="00A2313D">
        <w:rPr>
          <w:rStyle w:val="ab"/>
        </w:rPr>
      </w:r>
      <w:r w:rsidR="00A2313D" w:rsidRPr="00A2313D">
        <w:rPr>
          <w:rStyle w:val="ab"/>
        </w:rPr>
        <w:fldChar w:fldCharType="separate"/>
      </w:r>
      <w:r w:rsidR="00A2313D" w:rsidRPr="00A2313D">
        <w:rPr>
          <w:rStyle w:val="ab"/>
        </w:rPr>
        <w:t>그림 21</w:t>
      </w:r>
      <w:r w:rsidR="00A2313D" w:rsidRPr="00A2313D">
        <w:rPr>
          <w:rStyle w:val="ab"/>
        </w:rPr>
        <w:fldChar w:fldCharType="end"/>
      </w:r>
      <w:r w:rsidR="008106D3">
        <w:rPr>
          <w:rFonts w:hint="eastAsia"/>
          <w:lang w:val="ko-KR"/>
        </w:rPr>
        <w:t>은</w:t>
      </w:r>
      <w:r w:rsidR="002F03CC">
        <w:rPr>
          <w:rFonts w:hint="eastAsia"/>
          <w:lang w:val="ko-KR"/>
        </w:rPr>
        <w:t xml:space="preserve"> 클라이언트에서 패킷</w:t>
      </w:r>
      <w:r w:rsidR="00C0646E">
        <w:rPr>
          <w:rFonts w:hint="eastAsia"/>
          <w:lang w:val="ko-KR"/>
        </w:rPr>
        <w:t>을</w:t>
      </w:r>
      <w:r w:rsidR="007A3B57">
        <w:rPr>
          <w:rFonts w:hint="eastAsia"/>
          <w:lang w:val="ko-KR"/>
        </w:rPr>
        <w:t xml:space="preserve"> 앞에서 설정한</w:t>
      </w:r>
      <w:r w:rsidR="00DC1A8B">
        <w:rPr>
          <w:rFonts w:hint="eastAsia"/>
          <w:lang w:val="ko-KR"/>
        </w:rPr>
        <w:t xml:space="preserve"> 전송개수만큼 반복</w:t>
      </w:r>
      <w:r w:rsidR="00C0646E">
        <w:rPr>
          <w:rFonts w:hint="eastAsia"/>
          <w:lang w:val="ko-KR"/>
        </w:rPr>
        <w:t>하여</w:t>
      </w:r>
      <w:r w:rsidR="002F03CC">
        <w:rPr>
          <w:rFonts w:hint="eastAsia"/>
          <w:lang w:val="ko-KR"/>
        </w:rPr>
        <w:t xml:space="preserve"> 전송</w:t>
      </w:r>
      <w:r w:rsidR="00C0646E">
        <w:rPr>
          <w:rFonts w:hint="eastAsia"/>
          <w:lang w:val="ko-KR"/>
        </w:rPr>
        <w:t>하</w:t>
      </w:r>
      <w:r w:rsidR="002F03CC">
        <w:rPr>
          <w:rFonts w:hint="eastAsia"/>
          <w:lang w:val="ko-KR"/>
        </w:rPr>
        <w:t>는 반복문을 보여준다.</w:t>
      </w:r>
      <w:r w:rsidR="008106D3">
        <w:rPr>
          <w:rFonts w:hint="eastAsia"/>
          <w:lang w:val="ko-KR"/>
        </w:rPr>
        <w:t xml:space="preserve"> </w:t>
      </w:r>
      <w:r w:rsidR="008106D3" w:rsidRPr="00A12F5D">
        <w:rPr>
          <w:rStyle w:val="ab"/>
        </w:rPr>
        <w:fldChar w:fldCharType="begin"/>
      </w:r>
      <w:r w:rsidR="008106D3" w:rsidRPr="00A12F5D">
        <w:rPr>
          <w:rStyle w:val="ab"/>
        </w:rPr>
        <w:instrText xml:space="preserve"> </w:instrText>
      </w:r>
      <w:r w:rsidR="008106D3" w:rsidRPr="00A12F5D">
        <w:rPr>
          <w:rStyle w:val="ab"/>
          <w:rFonts w:hint="eastAsia"/>
        </w:rPr>
        <w:instrText>REF _Ref20905870 \h</w:instrText>
      </w:r>
      <w:r w:rsidR="008106D3" w:rsidRPr="00A12F5D">
        <w:rPr>
          <w:rStyle w:val="ab"/>
        </w:rPr>
        <w:instrText xml:space="preserve"> </w:instrText>
      </w:r>
      <w:r w:rsidR="008106D3">
        <w:rPr>
          <w:rStyle w:val="ab"/>
        </w:rPr>
        <w:instrText xml:space="preserve"> \* MERGEFORMAT </w:instrText>
      </w:r>
      <w:r w:rsidR="008106D3" w:rsidRPr="00A12F5D">
        <w:rPr>
          <w:rStyle w:val="ab"/>
        </w:rPr>
      </w:r>
      <w:r w:rsidR="008106D3" w:rsidRPr="00A12F5D">
        <w:rPr>
          <w:rStyle w:val="ab"/>
        </w:rPr>
        <w:fldChar w:fldCharType="separate"/>
      </w:r>
      <w:r w:rsidR="00DB4E49" w:rsidRPr="00DB4E49">
        <w:rPr>
          <w:rStyle w:val="ab"/>
        </w:rPr>
        <w:t>그림 20</w:t>
      </w:r>
      <w:r w:rsidR="008106D3" w:rsidRPr="00A12F5D">
        <w:rPr>
          <w:rStyle w:val="ab"/>
        </w:rPr>
        <w:fldChar w:fldCharType="end"/>
      </w:r>
      <w:r w:rsidR="008106D3">
        <w:rPr>
          <w:rFonts w:hint="eastAsia"/>
          <w:lang w:val="ko-KR"/>
        </w:rPr>
        <w:t>에</w:t>
      </w:r>
      <w:r>
        <w:rPr>
          <w:rFonts w:hint="eastAsia"/>
          <w:lang w:val="ko-KR"/>
        </w:rPr>
        <w:t xml:space="preserve">서 </w:t>
      </w:r>
      <w:r w:rsidR="0054234C">
        <w:rPr>
          <w:rFonts w:asciiTheme="minorEastAsia" w:hAnsiTheme="minorEastAsia" w:hint="eastAsia"/>
          <w:b/>
          <w:bCs/>
          <w:color w:val="00B050"/>
        </w:rPr>
        <w:t>ⓐ</w:t>
      </w:r>
      <w:r w:rsidR="0054234C">
        <w:rPr>
          <w:rFonts w:hint="eastAsia"/>
          <w:lang w:val="ko-KR"/>
        </w:rPr>
        <w:t>나</w:t>
      </w:r>
      <w:r w:rsidR="0054234C">
        <w:rPr>
          <w:b/>
          <w:bCs/>
          <w:color w:val="00B050"/>
        </w:rPr>
        <w:t xml:space="preserve"> </w:t>
      </w:r>
      <w:r w:rsidR="0054234C">
        <w:rPr>
          <w:rFonts w:eastAsiaTheme="minorHAnsi"/>
          <w:b/>
          <w:bCs/>
          <w:color w:val="00B050"/>
        </w:rPr>
        <w:t>ⓑ</w:t>
      </w:r>
      <w:r w:rsidR="0054234C">
        <w:rPr>
          <w:rFonts w:hint="eastAsia"/>
          <w:lang w:val="ko-KR"/>
        </w:rPr>
        <w:t>를</w:t>
      </w:r>
      <w:r w:rsidR="00D97CF0" w:rsidRPr="00D97CF0">
        <w:rPr>
          <w:rFonts w:hint="eastAsia"/>
          <w:lang w:val="ko-KR"/>
        </w:rPr>
        <w:t xml:space="preserve"> 통해 프로그램을 종료할 때</w:t>
      </w:r>
      <w:r w:rsidR="00D97CF0" w:rsidRPr="00D97CF0">
        <w:rPr>
          <w:lang w:val="ko-KR"/>
        </w:rPr>
        <w:t xml:space="preserve"> </w:t>
      </w:r>
      <w:r w:rsidR="00A536E2">
        <w:rPr>
          <w:rFonts w:hint="eastAsia"/>
          <w:lang w:val="ko-KR"/>
        </w:rPr>
        <w:t>전송중인 데이터가 있을 경우,</w:t>
      </w:r>
      <w:r w:rsidR="00A536E2">
        <w:rPr>
          <w:lang w:val="ko-KR"/>
        </w:rPr>
        <w:t xml:space="preserve"> </w:t>
      </w:r>
      <w:r w:rsidR="00502B1F" w:rsidRPr="00502B1F">
        <w:rPr>
          <w:rStyle w:val="ab"/>
        </w:rPr>
        <w:fldChar w:fldCharType="begin"/>
      </w:r>
      <w:r w:rsidR="00502B1F" w:rsidRPr="00502B1F">
        <w:rPr>
          <w:rStyle w:val="ab"/>
        </w:rPr>
        <w:instrText xml:space="preserve"> REF _Ref22044897 \h </w:instrText>
      </w:r>
      <w:r w:rsidR="00502B1F">
        <w:rPr>
          <w:rStyle w:val="ab"/>
        </w:rPr>
        <w:instrText xml:space="preserve"> \* MERGEFORMAT </w:instrText>
      </w:r>
      <w:r w:rsidR="00502B1F" w:rsidRPr="00502B1F">
        <w:rPr>
          <w:rStyle w:val="ab"/>
        </w:rPr>
      </w:r>
      <w:r w:rsidR="00502B1F" w:rsidRPr="00502B1F">
        <w:rPr>
          <w:rStyle w:val="ab"/>
        </w:rPr>
        <w:fldChar w:fldCharType="separate"/>
      </w:r>
      <w:r w:rsidR="00502B1F" w:rsidRPr="00502B1F">
        <w:rPr>
          <w:rStyle w:val="ab"/>
        </w:rPr>
        <w:t>그림 21</w:t>
      </w:r>
      <w:r w:rsidR="00502B1F" w:rsidRPr="00502B1F">
        <w:rPr>
          <w:rStyle w:val="ab"/>
        </w:rPr>
        <w:fldChar w:fldCharType="end"/>
      </w:r>
      <w:r w:rsidR="000A3BB3">
        <w:rPr>
          <w:rFonts w:hint="eastAsia"/>
          <w:lang w:val="ko-KR"/>
        </w:rPr>
        <w:t xml:space="preserve">의 </w:t>
      </w:r>
      <w:r w:rsidR="0022169D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s</w:t>
      </w:r>
      <w:r w:rsidR="0022169D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ndCnt</w:t>
      </w:r>
      <w:r w:rsidR="000A3BB3">
        <w:rPr>
          <w:rFonts w:hint="eastAsia"/>
          <w:lang w:val="ko-KR"/>
        </w:rPr>
        <w:t xml:space="preserve">를 </w:t>
      </w:r>
      <w:r w:rsidR="000A3BB3">
        <w:rPr>
          <w:lang w:val="ko-KR"/>
        </w:rPr>
        <w:t>0</w:t>
      </w:r>
      <w:r w:rsidR="000A3BB3">
        <w:rPr>
          <w:rFonts w:hint="eastAsia"/>
          <w:lang w:val="ko-KR"/>
        </w:rPr>
        <w:t>으로 만들어</w:t>
      </w:r>
      <w:r w:rsidR="00B85870">
        <w:rPr>
          <w:rFonts w:hint="eastAsia"/>
          <w:lang w:val="ko-KR"/>
        </w:rPr>
        <w:t>서</w:t>
      </w:r>
      <w:r w:rsidR="00C56D2F">
        <w:rPr>
          <w:rFonts w:hint="eastAsia"/>
          <w:lang w:val="ko-KR"/>
        </w:rPr>
        <w:t xml:space="preserve"> 더 이상의 전송을 </w:t>
      </w:r>
      <w:r w:rsidR="00045973">
        <w:rPr>
          <w:rFonts w:hint="eastAsia"/>
          <w:lang w:val="ko-KR"/>
        </w:rPr>
        <w:t>막고</w:t>
      </w:r>
      <w:r w:rsidR="000A3BB3">
        <w:rPr>
          <w:rFonts w:hint="eastAsia"/>
          <w:lang w:val="ko-KR"/>
        </w:rPr>
        <w:t xml:space="preserve"> 반복문을 탈출하게 하였</w:t>
      </w:r>
      <w:r w:rsidR="005821D4">
        <w:rPr>
          <w:rFonts w:hint="eastAsia"/>
          <w:lang w:val="ko-KR"/>
        </w:rPr>
        <w:t>다.</w:t>
      </w:r>
      <w:r w:rsidR="005821D4">
        <w:rPr>
          <w:lang w:val="ko-KR"/>
        </w:rPr>
        <w:t xml:space="preserve"> </w:t>
      </w:r>
      <w:r w:rsidR="005821D4">
        <w:rPr>
          <w:rFonts w:hint="eastAsia"/>
          <w:lang w:val="ko-KR"/>
        </w:rPr>
        <w:t xml:space="preserve">그 </w:t>
      </w:r>
      <w:r w:rsidR="009F51ED">
        <w:rPr>
          <w:rFonts w:hint="eastAsia"/>
          <w:lang w:val="ko-KR"/>
        </w:rPr>
        <w:t>다음</w:t>
      </w:r>
      <w:r w:rsidR="000A3BB3">
        <w:rPr>
          <w:rFonts w:hint="eastAsia"/>
          <w:lang w:val="ko-KR"/>
        </w:rPr>
        <w:t xml:space="preserve"> </w:t>
      </w:r>
      <w:r w:rsidR="005912A3">
        <w:rPr>
          <w:rFonts w:ascii="Consolas" w:hAnsi="Consolas" w:cs="Consolas" w:hint="eastAsia"/>
          <w:color w:val="FF0000"/>
          <w:kern w:val="0"/>
          <w:szCs w:val="20"/>
          <w:shd w:val="clear" w:color="auto" w:fill="F0D8A8"/>
        </w:rPr>
        <w:t>r</w:t>
      </w:r>
      <w:r w:rsidR="005912A3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turnResour</w:t>
      </w:r>
      <w:r w:rsidR="000B2CA4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c</w:t>
      </w:r>
      <w:r w:rsidR="005912A3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es</w:t>
      </w:r>
      <w:r w:rsidR="00616CB0">
        <w:rPr>
          <w:rFonts w:ascii="Consolas" w:hAnsi="Consolas" w:cs="Consolas"/>
          <w:color w:val="FF0000"/>
          <w:kern w:val="0"/>
          <w:szCs w:val="20"/>
          <w:shd w:val="clear" w:color="auto" w:fill="F0D8A8"/>
        </w:rPr>
        <w:t>()</w:t>
      </w:r>
      <w:r w:rsidR="00D97CF0" w:rsidRPr="00D97CF0">
        <w:rPr>
          <w:rFonts w:hint="eastAsia"/>
          <w:lang w:val="ko-KR"/>
        </w:rPr>
        <w:t xml:space="preserve">라는 메서드를 </w:t>
      </w:r>
      <w:r w:rsidR="00813692">
        <w:rPr>
          <w:rFonts w:hint="eastAsia"/>
          <w:lang w:val="ko-KR"/>
        </w:rPr>
        <w:t>호출하여</w:t>
      </w:r>
      <w:r w:rsidR="00D97CF0" w:rsidRPr="00D97CF0">
        <w:rPr>
          <w:rFonts w:hint="eastAsia"/>
          <w:lang w:val="ko-KR"/>
        </w:rPr>
        <w:t xml:space="preserve"> </w:t>
      </w:r>
      <w:r w:rsidR="00D97CF0" w:rsidRPr="00D97CF0">
        <w:rPr>
          <w:rFonts w:ascii="Consolas" w:hAnsi="Consolas" w:cs="Consolas"/>
          <w:color w:val="000000"/>
          <w:kern w:val="0"/>
          <w:sz w:val="20"/>
          <w:szCs w:val="20"/>
          <w:shd w:val="clear" w:color="auto" w:fill="D4D4D4"/>
        </w:rPr>
        <w:t>BufferedReader</w:t>
      </w:r>
      <w:r w:rsidR="00D97CF0" w:rsidRPr="00D97CF0">
        <w:rPr>
          <w:rFonts w:hint="eastAsia"/>
          <w:lang w:val="ko-KR"/>
        </w:rPr>
        <w:t xml:space="preserve">나 </w:t>
      </w:r>
      <w:r w:rsidR="00D97CF0" w:rsidRPr="00D97CF0">
        <w:rPr>
          <w:rFonts w:ascii="Consolas" w:hAnsi="Consolas" w:cs="Consolas"/>
          <w:color w:val="000000"/>
          <w:kern w:val="0"/>
          <w:sz w:val="20"/>
          <w:szCs w:val="20"/>
          <w:shd w:val="clear" w:color="auto" w:fill="D4D4D4"/>
        </w:rPr>
        <w:t>PrintWriter</w:t>
      </w:r>
      <w:r w:rsidR="00D97CF0" w:rsidRPr="00D97CF0">
        <w:rPr>
          <w:rFonts w:hint="eastAsia"/>
          <w:lang w:val="ko-KR"/>
        </w:rPr>
        <w:t>등의 입출력</w:t>
      </w:r>
      <w:r w:rsidR="000F37F9">
        <w:rPr>
          <w:rFonts w:hint="eastAsia"/>
          <w:lang w:val="ko-KR"/>
        </w:rPr>
        <w:t xml:space="preserve"> 클래스</w:t>
      </w:r>
      <w:r w:rsidR="00D97CF0" w:rsidRPr="00D97CF0">
        <w:rPr>
          <w:rFonts w:hint="eastAsia"/>
          <w:lang w:val="ko-KR"/>
        </w:rPr>
        <w:t xml:space="preserve"> 객체</w:t>
      </w:r>
      <w:r w:rsidR="00E844AA">
        <w:rPr>
          <w:rFonts w:hint="eastAsia"/>
          <w:lang w:val="ko-KR"/>
        </w:rPr>
        <w:t>나</w:t>
      </w:r>
      <w:r w:rsidR="00D97CF0" w:rsidRPr="00D97CF0">
        <w:rPr>
          <w:rFonts w:hint="eastAsia"/>
          <w:lang w:val="ko-KR"/>
        </w:rPr>
        <w:t xml:space="preserve"> </w:t>
      </w:r>
      <w:r w:rsidR="0081211D">
        <w:rPr>
          <w:rFonts w:ascii="Consolas" w:hAnsi="Consolas" w:cs="Consolas"/>
          <w:color w:val="000000"/>
          <w:kern w:val="0"/>
          <w:sz w:val="20"/>
          <w:szCs w:val="20"/>
          <w:shd w:val="clear" w:color="auto" w:fill="D4D4D4"/>
        </w:rPr>
        <w:t>Socket</w:t>
      </w:r>
      <w:r w:rsidR="00D97CF0">
        <w:rPr>
          <w:rFonts w:hint="eastAsia"/>
          <w:lang w:val="ko-KR"/>
        </w:rPr>
        <w:t>객체</w:t>
      </w:r>
      <w:r w:rsidR="00E844AA">
        <w:rPr>
          <w:rFonts w:hint="eastAsia"/>
          <w:lang w:val="ko-KR"/>
        </w:rPr>
        <w:t>가 자원을 차지하고 있으면</w:t>
      </w:r>
      <w:r w:rsidR="00D97CF0">
        <w:rPr>
          <w:rFonts w:hint="eastAsia"/>
          <w:lang w:val="ko-KR"/>
        </w:rPr>
        <w:t xml:space="preserve"> 닫아주</w:t>
      </w:r>
      <w:r w:rsidR="00A536E2">
        <w:rPr>
          <w:rFonts w:hint="eastAsia"/>
          <w:lang w:val="ko-KR"/>
        </w:rPr>
        <w:t>었다.</w:t>
      </w:r>
      <w:r w:rsidR="00A536E2">
        <w:rPr>
          <w:lang w:val="ko-KR"/>
        </w:rPr>
        <w:t xml:space="preserve"> </w:t>
      </w:r>
      <w:r w:rsidR="003B491C">
        <w:rPr>
          <w:rFonts w:hint="eastAsia"/>
          <w:lang w:val="ko-KR"/>
        </w:rPr>
        <w:t>이</w:t>
      </w:r>
      <w:r w:rsidR="00792871">
        <w:rPr>
          <w:rFonts w:hint="eastAsia"/>
          <w:lang w:val="ko-KR"/>
        </w:rPr>
        <w:t xml:space="preserve"> 일련의 과정들을</w:t>
      </w:r>
      <w:r w:rsidR="003B491C">
        <w:rPr>
          <w:rFonts w:hint="eastAsia"/>
          <w:lang w:val="ko-KR"/>
        </w:rPr>
        <w:t xml:space="preserve"> 통해</w:t>
      </w:r>
      <w:r w:rsidR="00D97CF0">
        <w:rPr>
          <w:rFonts w:hint="eastAsia"/>
          <w:lang w:val="ko-KR"/>
        </w:rPr>
        <w:t xml:space="preserve"> 불필요한 </w:t>
      </w:r>
      <w:r w:rsidR="002C407F">
        <w:rPr>
          <w:rFonts w:hint="eastAsia"/>
          <w:lang w:val="ko-KR"/>
        </w:rPr>
        <w:t>자원</w:t>
      </w:r>
      <w:r w:rsidR="00D97CF0">
        <w:rPr>
          <w:rFonts w:hint="eastAsia"/>
          <w:lang w:val="ko-KR"/>
        </w:rPr>
        <w:t>낭비를 최소화하였</w:t>
      </w:r>
      <w:r w:rsidR="00E55DEA">
        <w:rPr>
          <w:rFonts w:hint="eastAsia"/>
          <w:lang w:val="ko-KR"/>
        </w:rPr>
        <w:t>고 이 후에 발생할 수 있는 에러</w:t>
      </w:r>
      <w:r w:rsidR="0043524E">
        <w:rPr>
          <w:rFonts w:hint="eastAsia"/>
          <w:lang w:val="ko-KR"/>
        </w:rPr>
        <w:t>들을</w:t>
      </w:r>
      <w:r w:rsidR="00E55DEA">
        <w:rPr>
          <w:rFonts w:hint="eastAsia"/>
          <w:lang w:val="ko-KR"/>
        </w:rPr>
        <w:t xml:space="preserve"> 미연에 방지하였다.</w:t>
      </w:r>
    </w:p>
    <w:p w:rsidR="000D636B" w:rsidRPr="00D97CF0" w:rsidRDefault="000D636B" w:rsidP="00D97CF0">
      <w:pPr>
        <w:ind w:left="220" w:right="220" w:firstLine="220"/>
        <w:rPr>
          <w:lang w:val="ko-KR"/>
        </w:rPr>
      </w:pPr>
    </w:p>
    <w:p w:rsidR="00A75A2C" w:rsidRPr="00A86723" w:rsidRDefault="00A75A2C" w:rsidP="00A75A2C">
      <w:pPr>
        <w:pStyle w:val="2"/>
        <w:ind w:left="220" w:right="220" w:firstLine="240"/>
        <w:rPr>
          <w:color w:val="FF0000"/>
          <w:lang w:val="ko-KR"/>
        </w:rPr>
      </w:pPr>
      <w:bookmarkStart w:id="79" w:name="_Toc28156125"/>
      <w:r>
        <w:rPr>
          <w:rFonts w:hint="eastAsia"/>
          <w:lang w:val="ko-KR"/>
        </w:rPr>
        <w:t>3.9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소프트웨어 병목현상 제거</w:t>
      </w:r>
      <w:bookmarkEnd w:id="79"/>
    </w:p>
    <w:tbl>
      <w:tblPr>
        <w:tblStyle w:val="af"/>
        <w:tblpPr w:leftFromText="142" w:rightFromText="142" w:vertAnchor="text" w:horzAnchor="margin" w:tblpY="313"/>
        <w:tblW w:w="0" w:type="auto"/>
        <w:tblLook w:val="04A0" w:firstRow="1" w:lastRow="0" w:firstColumn="1" w:lastColumn="0" w:noHBand="0" w:noVBand="1"/>
      </w:tblPr>
      <w:tblGrid>
        <w:gridCol w:w="9180"/>
      </w:tblGrid>
      <w:tr w:rsidR="000342F5" w:rsidRPr="000342F5" w:rsidTr="00D134E4">
        <w:tc>
          <w:tcPr>
            <w:tcW w:w="9180" w:type="dxa"/>
          </w:tcPr>
          <w:p w:rsidR="003428B3" w:rsidRPr="00A60250" w:rsidRDefault="008612B9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>p</w:t>
            </w:r>
            <w:r w:rsidR="003428B3" w:rsidRPr="00A60250">
              <w:rPr>
                <w:rStyle w:val="af2"/>
                <w:rFonts w:hint="eastAsia"/>
              </w:rPr>
              <w:t>ublic</w:t>
            </w:r>
            <w:r w:rsidR="003428B3" w:rsidRPr="00A60250">
              <w:rPr>
                <w:rStyle w:val="af2"/>
              </w:rPr>
              <w:t xml:space="preserve"> </w:t>
            </w:r>
            <w:proofErr w:type="gramStart"/>
            <w:r w:rsidR="003428B3" w:rsidRPr="00A60250">
              <w:rPr>
                <w:rStyle w:val="af2"/>
                <w:rFonts w:hint="eastAsia"/>
              </w:rPr>
              <w:t>UDPServer(</w:t>
            </w:r>
            <w:proofErr w:type="gramEnd"/>
            <w:r w:rsidR="003428B3" w:rsidRPr="00A60250">
              <w:rPr>
                <w:rStyle w:val="af2"/>
                <w:rFonts w:hint="eastAsia"/>
              </w:rPr>
              <w:t>){</w:t>
            </w:r>
          </w:p>
          <w:p w:rsidR="000342F5" w:rsidRPr="00A60250" w:rsidRDefault="003428B3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</w:rPr>
              <w:t xml:space="preserve">     </w:t>
            </w:r>
            <w:r w:rsidR="000342F5" w:rsidRPr="00A60250">
              <w:rPr>
                <w:rStyle w:val="af2"/>
                <w:rFonts w:hint="eastAsia"/>
              </w:rPr>
              <w:t>Runnable</w:t>
            </w:r>
            <w:r w:rsidR="000342F5" w:rsidRPr="00A60250">
              <w:rPr>
                <w:rStyle w:val="af2"/>
              </w:rPr>
              <w:t xml:space="preserve"> </w:t>
            </w:r>
            <w:proofErr w:type="spellStart"/>
            <w:r w:rsidR="000342F5" w:rsidRPr="00A60250">
              <w:rPr>
                <w:rStyle w:val="af2"/>
              </w:rPr>
              <w:t>processBuffer</w:t>
            </w:r>
            <w:proofErr w:type="spellEnd"/>
            <w:r w:rsidR="000342F5" w:rsidRPr="00A60250">
              <w:rPr>
                <w:rStyle w:val="af2"/>
              </w:rPr>
              <w:t xml:space="preserve"> = new </w:t>
            </w:r>
            <w:proofErr w:type="gramStart"/>
            <w:r w:rsidR="000342F5" w:rsidRPr="00A60250">
              <w:rPr>
                <w:rStyle w:val="af2"/>
              </w:rPr>
              <w:t>Runnable(</w:t>
            </w:r>
            <w:proofErr w:type="gramEnd"/>
            <w:r w:rsidR="000342F5" w:rsidRPr="00A60250">
              <w:rPr>
                <w:rStyle w:val="af2"/>
              </w:rPr>
              <w:t>) {</w:t>
            </w:r>
          </w:p>
          <w:p w:rsidR="000342F5" w:rsidRPr="00A60250" w:rsidRDefault="003428B3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</w:rPr>
              <w:lastRenderedPageBreak/>
              <w:t xml:space="preserve">     </w:t>
            </w:r>
            <w:r w:rsidR="000342F5" w:rsidRPr="00A60250">
              <w:rPr>
                <w:rStyle w:val="af2"/>
              </w:rPr>
              <w:t>@Override</w:t>
            </w:r>
          </w:p>
          <w:p w:rsidR="000342F5" w:rsidRPr="00A60250" w:rsidRDefault="003428B3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</w:rPr>
              <w:t xml:space="preserve">     </w:t>
            </w:r>
            <w:r w:rsidR="000342F5" w:rsidRPr="00A60250">
              <w:rPr>
                <w:rStyle w:val="af2"/>
              </w:rPr>
              <w:t xml:space="preserve">synchronized public void </w:t>
            </w:r>
            <w:proofErr w:type="gramStart"/>
            <w:r w:rsidR="00326A77" w:rsidRPr="00A60250">
              <w:rPr>
                <w:rStyle w:val="af2"/>
                <w:rFonts w:hint="eastAsia"/>
              </w:rPr>
              <w:t>run</w:t>
            </w:r>
            <w:r w:rsidR="000342F5" w:rsidRPr="00A60250">
              <w:rPr>
                <w:rStyle w:val="af2"/>
              </w:rPr>
              <w:t>(</w:t>
            </w:r>
            <w:proofErr w:type="gramEnd"/>
            <w:r w:rsidR="000342F5" w:rsidRPr="00A60250">
              <w:rPr>
                <w:rStyle w:val="af2"/>
              </w:rPr>
              <w:t>) {</w:t>
            </w:r>
          </w:p>
          <w:p w:rsidR="004C58C1" w:rsidRPr="00A60250" w:rsidRDefault="004C58C1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</w:rPr>
              <w:t xml:space="preserve">     </w:t>
            </w:r>
            <w:r w:rsidR="003428B3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while(</w:t>
            </w:r>
            <w:proofErr w:type="spellStart"/>
            <w:r w:rsidRPr="00A60250">
              <w:rPr>
                <w:rStyle w:val="af2"/>
                <w:rFonts w:hint="eastAsia"/>
              </w:rPr>
              <w:t>출력버퍼</w:t>
            </w:r>
            <w:r w:rsidR="00C30281" w:rsidRPr="00A60250">
              <w:rPr>
                <w:rStyle w:val="af2"/>
                <w:rFonts w:hint="eastAsia"/>
              </w:rPr>
              <w:t>에</w:t>
            </w:r>
            <w:proofErr w:type="spellEnd"/>
            <w:r w:rsidR="00C30281" w:rsidRPr="00A60250">
              <w:rPr>
                <w:rStyle w:val="af2"/>
                <w:rFonts w:hint="eastAsia"/>
              </w:rPr>
              <w:t xml:space="preserve"> </w:t>
            </w:r>
            <w:r w:rsidR="00C30281" w:rsidRPr="00A60250">
              <w:rPr>
                <w:rStyle w:val="af2"/>
                <w:rFonts w:hint="eastAsia"/>
              </w:rPr>
              <w:t>패킷이</w:t>
            </w:r>
            <w:r w:rsidR="00C30281" w:rsidRPr="00A60250">
              <w:rPr>
                <w:rStyle w:val="af2"/>
                <w:rFonts w:hint="eastAsia"/>
              </w:rPr>
              <w:t xml:space="preserve"> </w:t>
            </w:r>
            <w:r w:rsidR="00C30281" w:rsidRPr="00A60250">
              <w:rPr>
                <w:rStyle w:val="af2"/>
                <w:rFonts w:hint="eastAsia"/>
              </w:rPr>
              <w:t>남아</w:t>
            </w:r>
            <w:r w:rsidRPr="00A60250">
              <w:rPr>
                <w:rStyle w:val="af2"/>
                <w:rFonts w:hint="eastAsia"/>
              </w:rPr>
              <w:t>있나</w:t>
            </w:r>
            <w:r w:rsidRPr="00A60250">
              <w:rPr>
                <w:rStyle w:val="af2"/>
                <w:rFonts w:hint="eastAsia"/>
              </w:rPr>
              <w:t>?){</w:t>
            </w:r>
          </w:p>
          <w:p w:rsidR="004C58C1" w:rsidRPr="00A60250" w:rsidRDefault="004C58C1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</w:t>
            </w:r>
            <w:r w:rsidR="003428B3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//1)</w:t>
            </w:r>
            <w:r w:rsidRPr="00A60250">
              <w:rPr>
                <w:rStyle w:val="af2"/>
              </w:rPr>
              <w:t xml:space="preserve"> </w:t>
            </w:r>
            <w:proofErr w:type="spellStart"/>
            <w:r w:rsidRPr="00A60250">
              <w:rPr>
                <w:rStyle w:val="af2"/>
                <w:rFonts w:hint="eastAsia"/>
              </w:rPr>
              <w:t>출력버퍼에서</w:t>
            </w:r>
            <w:proofErr w:type="spellEnd"/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패킷을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꺼</w:t>
            </w:r>
            <w:r w:rsidR="00744251" w:rsidRPr="00A60250">
              <w:rPr>
                <w:rStyle w:val="af2"/>
                <w:rFonts w:hint="eastAsia"/>
              </w:rPr>
              <w:t>낸다</w:t>
            </w:r>
            <w:r w:rsidR="00744251" w:rsidRPr="00A60250">
              <w:rPr>
                <w:rStyle w:val="af2"/>
                <w:rFonts w:hint="eastAsia"/>
              </w:rPr>
              <w:t>.</w:t>
            </w:r>
          </w:p>
          <w:p w:rsidR="004C58C1" w:rsidRPr="00A60250" w:rsidRDefault="004C58C1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</w:t>
            </w:r>
            <w:r w:rsidR="003428B3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//2)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꺼낸</w:t>
            </w:r>
            <w:r w:rsidRPr="00A60250">
              <w:rPr>
                <w:rStyle w:val="af2"/>
                <w:rFonts w:hint="eastAsia"/>
              </w:rPr>
              <w:t xml:space="preserve"> </w:t>
            </w:r>
            <w:proofErr w:type="spellStart"/>
            <w:r w:rsidRPr="00A60250">
              <w:rPr>
                <w:rStyle w:val="af2"/>
                <w:rFonts w:hint="eastAsia"/>
              </w:rPr>
              <w:t>패킷정보를</w:t>
            </w:r>
            <w:proofErr w:type="spellEnd"/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테이블에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출력</w:t>
            </w:r>
          </w:p>
          <w:p w:rsidR="004C58C1" w:rsidRPr="00A60250" w:rsidRDefault="004C58C1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</w:t>
            </w:r>
            <w:r w:rsidR="003428B3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}</w:t>
            </w:r>
          </w:p>
          <w:p w:rsidR="003428B3" w:rsidRPr="00A60250" w:rsidRDefault="003428B3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</w:rPr>
              <w:t xml:space="preserve">     </w:t>
            </w:r>
            <w:r w:rsidR="000342F5" w:rsidRPr="00A60250">
              <w:rPr>
                <w:rStyle w:val="af2"/>
              </w:rPr>
              <w:t>};</w:t>
            </w:r>
          </w:p>
          <w:p w:rsidR="003428B3" w:rsidRPr="00A60250" w:rsidRDefault="003428B3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>}</w:t>
            </w:r>
          </w:p>
          <w:p w:rsidR="00326A77" w:rsidRPr="00A60250" w:rsidRDefault="00956738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>p</w:t>
            </w:r>
            <w:r w:rsidR="008612B9" w:rsidRPr="00A60250">
              <w:rPr>
                <w:rStyle w:val="af2"/>
                <w:rFonts w:hint="eastAsia"/>
              </w:rPr>
              <w:t>ublic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void</w:t>
            </w:r>
            <w:r w:rsidR="008612B9" w:rsidRPr="00A60250">
              <w:rPr>
                <w:rStyle w:val="af2"/>
              </w:rPr>
              <w:t xml:space="preserve"> </w:t>
            </w:r>
            <w:proofErr w:type="gramStart"/>
            <w:r w:rsidRPr="00A60250">
              <w:rPr>
                <w:rStyle w:val="af2"/>
                <w:rFonts w:hint="eastAsia"/>
              </w:rPr>
              <w:t>receiveWithoutEcho(</w:t>
            </w:r>
            <w:proofErr w:type="gramEnd"/>
            <w:r w:rsidRPr="00A60250">
              <w:rPr>
                <w:rStyle w:val="af2"/>
                <w:rFonts w:hint="eastAsia"/>
              </w:rPr>
              <w:t>){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</w:t>
            </w:r>
            <w:r w:rsidRPr="00A60250">
              <w:rPr>
                <w:rStyle w:val="af2"/>
                <w:rFonts w:hint="eastAsia"/>
              </w:rPr>
              <w:t>int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bufferCnt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=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0;</w:t>
            </w:r>
          </w:p>
          <w:p w:rsidR="00956738" w:rsidRPr="00A60250" w:rsidRDefault="00956738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while(</w:t>
            </w:r>
            <w:r w:rsidRPr="00A60250">
              <w:rPr>
                <w:rStyle w:val="af2"/>
                <w:rFonts w:hint="eastAsia"/>
              </w:rPr>
              <w:t>서버가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동작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중인가</w:t>
            </w:r>
            <w:r w:rsidRPr="00A60250">
              <w:rPr>
                <w:rStyle w:val="af2"/>
                <w:rFonts w:hint="eastAsia"/>
              </w:rPr>
              <w:t>?){</w:t>
            </w:r>
          </w:p>
          <w:p w:rsidR="00A35765" w:rsidRPr="00A60250" w:rsidRDefault="00A35765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</w:t>
            </w:r>
            <w:proofErr w:type="gramStart"/>
            <w:r w:rsidRPr="00A60250">
              <w:rPr>
                <w:rStyle w:val="af2"/>
                <w:rFonts w:hint="eastAsia"/>
              </w:rPr>
              <w:t>try{</w:t>
            </w:r>
            <w:proofErr w:type="gramEnd"/>
          </w:p>
          <w:p w:rsidR="00956738" w:rsidRPr="00A60250" w:rsidRDefault="007140D8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</w:t>
            </w:r>
            <w:r w:rsidR="004744C4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//1.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패킷을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받는다</w:t>
            </w:r>
            <w:r w:rsidRPr="00A60250">
              <w:rPr>
                <w:rStyle w:val="af2"/>
                <w:rFonts w:hint="eastAsia"/>
              </w:rPr>
              <w:t>.</w:t>
            </w:r>
          </w:p>
          <w:p w:rsidR="007140D8" w:rsidRPr="00A60250" w:rsidRDefault="007140D8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</w:t>
            </w:r>
            <w:r w:rsidR="004744C4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//2.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받은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패킷을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미리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만든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버퍼에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담는다</w:t>
            </w:r>
            <w:r w:rsidRPr="00A60250">
              <w:rPr>
                <w:rStyle w:val="af2"/>
                <w:rFonts w:hint="eastAsia"/>
              </w:rPr>
              <w:t>.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</w:t>
            </w:r>
            <w:r w:rsidR="004744C4"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bufferCnt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1</w:t>
            </w:r>
            <w:r w:rsidRPr="00A60250">
              <w:rPr>
                <w:rStyle w:val="af2"/>
                <w:rFonts w:hint="eastAsia"/>
              </w:rPr>
              <w:t>증가</w:t>
            </w:r>
          </w:p>
          <w:p w:rsidR="00A35765" w:rsidRPr="00A60250" w:rsidRDefault="00A35765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</w:t>
            </w:r>
            <w:r w:rsidRPr="00A60250">
              <w:rPr>
                <w:rStyle w:val="af2"/>
                <w:rFonts w:hint="eastAsia"/>
              </w:rPr>
              <w:t>}catch(IOException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e</w:t>
            </w:r>
            <w:proofErr w:type="gramStart"/>
            <w:r w:rsidRPr="00A60250">
              <w:rPr>
                <w:rStyle w:val="af2"/>
                <w:rFonts w:hint="eastAsia"/>
              </w:rPr>
              <w:t>){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/</w:t>
            </w:r>
            <w:proofErr w:type="gramEnd"/>
            <w:r w:rsidRPr="00A60250">
              <w:rPr>
                <w:rStyle w:val="af2"/>
                <w:rFonts w:hint="eastAsia"/>
              </w:rPr>
              <w:t>/</w:t>
            </w:r>
            <w:r w:rsidRPr="00A60250">
              <w:rPr>
                <w:rStyle w:val="af2"/>
                <w:rFonts w:hint="eastAsia"/>
              </w:rPr>
              <w:t>받는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데이터가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없을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경우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설정한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시간마다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="00D60B61" w:rsidRPr="00A60250">
              <w:rPr>
                <w:rStyle w:val="af2"/>
                <w:rFonts w:hint="eastAsia"/>
              </w:rPr>
              <w:t>실행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       </w:t>
            </w:r>
            <w:proofErr w:type="gramStart"/>
            <w:r w:rsidRPr="00A60250">
              <w:rPr>
                <w:rStyle w:val="af2"/>
                <w:rFonts w:hint="eastAsia"/>
              </w:rPr>
              <w:t>if(</w:t>
            </w:r>
            <w:proofErr w:type="gramEnd"/>
            <w:r w:rsidRPr="00A60250">
              <w:rPr>
                <w:rStyle w:val="af2"/>
                <w:rFonts w:hint="eastAsia"/>
              </w:rPr>
              <w:t>bufferCnt</w:t>
            </w:r>
            <w:r w:rsidR="00256312" w:rsidRPr="00A60250">
              <w:rPr>
                <w:rStyle w:val="af2"/>
                <w:rFonts w:hint="eastAsia"/>
              </w:rPr>
              <w:t xml:space="preserve"> !=</w:t>
            </w:r>
            <w:r w:rsidR="00256312" w:rsidRPr="00A60250">
              <w:rPr>
                <w:rStyle w:val="af2"/>
              </w:rPr>
              <w:t xml:space="preserve"> </w:t>
            </w:r>
            <w:r w:rsidR="00256312" w:rsidRPr="00A60250">
              <w:rPr>
                <w:rStyle w:val="af2"/>
                <w:rFonts w:hint="eastAsia"/>
              </w:rPr>
              <w:t>0</w:t>
            </w:r>
            <w:r w:rsidRPr="00A60250">
              <w:rPr>
                <w:rStyle w:val="af2"/>
                <w:rFonts w:hint="eastAsia"/>
              </w:rPr>
              <w:t>){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            </w:t>
            </w:r>
            <w:r w:rsidRPr="00A60250">
              <w:rPr>
                <w:rStyle w:val="af2"/>
                <w:rFonts w:hint="eastAsia"/>
              </w:rPr>
              <w:t>//</w:t>
            </w:r>
            <w:r w:rsidRPr="00A60250">
              <w:rPr>
                <w:rStyle w:val="af2"/>
                <w:rFonts w:hint="eastAsia"/>
              </w:rPr>
              <w:t>쓰레드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풀</w:t>
            </w:r>
            <w:r w:rsidR="00F00B21" w:rsidRPr="00A60250">
              <w:rPr>
                <w:rStyle w:val="af2"/>
                <w:rFonts w:hint="eastAsia"/>
              </w:rPr>
              <w:t>에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만들어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놓은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쓰레드로</w:t>
            </w:r>
            <w:r w:rsidRPr="00A60250">
              <w:rPr>
                <w:rStyle w:val="af2"/>
                <w:rFonts w:hint="eastAsia"/>
              </w:rPr>
              <w:t xml:space="preserve"> </w:t>
            </w:r>
            <w:proofErr w:type="spellStart"/>
            <w:r w:rsidRPr="00A60250">
              <w:rPr>
                <w:rStyle w:val="af2"/>
                <w:rFonts w:hint="eastAsia"/>
              </w:rPr>
              <w:t>processBuffer</w:t>
            </w:r>
            <w:proofErr w:type="spellEnd"/>
            <w:r w:rsidRPr="00A60250">
              <w:rPr>
                <w:rStyle w:val="af2"/>
                <w:rFonts w:hint="eastAsia"/>
              </w:rPr>
              <w:t>를</w:t>
            </w:r>
            <w:r w:rsidRPr="00A60250">
              <w:rPr>
                <w:rStyle w:val="af2"/>
                <w:rFonts w:hint="eastAsia"/>
              </w:rPr>
              <w:t xml:space="preserve"> </w:t>
            </w:r>
            <w:r w:rsidR="003F527E" w:rsidRPr="00A60250">
              <w:rPr>
                <w:rStyle w:val="af2"/>
                <w:rFonts w:hint="eastAsia"/>
              </w:rPr>
              <w:t>처리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            </w:t>
            </w:r>
            <w:r w:rsidRPr="00A60250">
              <w:rPr>
                <w:rStyle w:val="af2"/>
                <w:rFonts w:hint="eastAsia"/>
              </w:rPr>
              <w:t>bufferCnt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=</w:t>
            </w:r>
            <w:r w:rsidRPr="00A60250">
              <w:rPr>
                <w:rStyle w:val="af2"/>
              </w:rPr>
              <w:t xml:space="preserve"> </w:t>
            </w:r>
            <w:r w:rsidRPr="00A60250">
              <w:rPr>
                <w:rStyle w:val="af2"/>
                <w:rFonts w:hint="eastAsia"/>
              </w:rPr>
              <w:t>0</w:t>
            </w:r>
          </w:p>
          <w:p w:rsidR="00DE5CCB" w:rsidRPr="00A60250" w:rsidRDefault="00DE5CCB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       </w:t>
            </w:r>
            <w:r w:rsidRPr="00A60250">
              <w:rPr>
                <w:rStyle w:val="af2"/>
                <w:rFonts w:hint="eastAsia"/>
              </w:rPr>
              <w:t>}</w:t>
            </w:r>
          </w:p>
          <w:p w:rsidR="00A35765" w:rsidRPr="00A60250" w:rsidRDefault="00A35765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      </w:t>
            </w:r>
            <w:r w:rsidRPr="00A60250">
              <w:rPr>
                <w:rStyle w:val="af2"/>
                <w:rFonts w:hint="eastAsia"/>
              </w:rPr>
              <w:t>}</w:t>
            </w:r>
          </w:p>
          <w:p w:rsidR="00956738" w:rsidRPr="00A60250" w:rsidRDefault="00956738" w:rsidP="00956738">
            <w:pPr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 xml:space="preserve"> </w:t>
            </w:r>
            <w:r w:rsidRPr="00A60250">
              <w:rPr>
                <w:rStyle w:val="af2"/>
              </w:rPr>
              <w:t xml:space="preserve">     </w:t>
            </w:r>
            <w:r w:rsidRPr="00A60250">
              <w:rPr>
                <w:rStyle w:val="af2"/>
                <w:rFonts w:hint="eastAsia"/>
              </w:rPr>
              <w:t>}</w:t>
            </w:r>
          </w:p>
          <w:p w:rsidR="00956738" w:rsidRPr="00A60250" w:rsidRDefault="00956738" w:rsidP="00E46506">
            <w:pPr>
              <w:keepNext/>
              <w:ind w:left="220" w:right="220" w:firstLine="220"/>
              <w:rPr>
                <w:rStyle w:val="af2"/>
              </w:rPr>
            </w:pPr>
            <w:r w:rsidRPr="00A60250">
              <w:rPr>
                <w:rStyle w:val="af2"/>
                <w:rFonts w:hint="eastAsia"/>
              </w:rPr>
              <w:t>}</w:t>
            </w:r>
          </w:p>
        </w:tc>
      </w:tr>
    </w:tbl>
    <w:p w:rsidR="00337381" w:rsidRPr="00E46506" w:rsidRDefault="00E46506" w:rsidP="00E46506">
      <w:pPr>
        <w:pStyle w:val="a6"/>
        <w:ind w:left="220" w:right="220" w:firstLine="200"/>
      </w:pPr>
      <w:bookmarkStart w:id="80" w:name="_Ref22130630"/>
      <w:bookmarkStart w:id="81" w:name="_Toc28156158"/>
      <w:r>
        <w:lastRenderedPageBreak/>
        <w:t xml:space="preserve">그림 </w:t>
      </w:r>
      <w:fldSimple w:instr=" SEQ 그림 \* ARABIC ">
        <w:r>
          <w:rPr>
            <w:noProof/>
          </w:rPr>
          <w:t>22</w:t>
        </w:r>
      </w:fldSimple>
      <w:bookmarkEnd w:id="80"/>
      <w:r>
        <w:rPr>
          <w:rFonts w:hint="eastAsia"/>
        </w:rPr>
        <w:t>.</w:t>
      </w:r>
      <w:r>
        <w:t xml:space="preserve"> </w:t>
      </w:r>
      <w:r>
        <w:rPr>
          <w:rFonts w:hint="eastAsia"/>
        </w:rPr>
        <w:t>UDPServer의 세부 알고리즘</w:t>
      </w:r>
      <w:bookmarkEnd w:id="81"/>
    </w:p>
    <w:p w:rsidR="00DE19FA" w:rsidRDefault="001207E4" w:rsidP="00DE19FA">
      <w:pPr>
        <w:ind w:left="220" w:right="220" w:firstLine="220"/>
        <w:rPr>
          <w:lang w:val="ko-KR"/>
        </w:rPr>
      </w:pPr>
      <w:r w:rsidRPr="001207E4">
        <w:rPr>
          <w:rStyle w:val="ab"/>
        </w:rPr>
        <w:fldChar w:fldCharType="begin"/>
      </w:r>
      <w:r w:rsidRPr="001207E4">
        <w:rPr>
          <w:rStyle w:val="ab"/>
        </w:rPr>
        <w:instrText xml:space="preserve"> </w:instrText>
      </w:r>
      <w:r w:rsidRPr="001207E4">
        <w:rPr>
          <w:rStyle w:val="ab"/>
          <w:rFonts w:hint="eastAsia"/>
        </w:rPr>
        <w:instrText>REF _Ref22130630 \h</w:instrText>
      </w:r>
      <w:r w:rsidRPr="001207E4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1207E4">
        <w:rPr>
          <w:rStyle w:val="ab"/>
        </w:rPr>
      </w:r>
      <w:r w:rsidRPr="001207E4">
        <w:rPr>
          <w:rStyle w:val="ab"/>
        </w:rPr>
        <w:fldChar w:fldCharType="separate"/>
      </w:r>
      <w:r w:rsidRPr="001207E4">
        <w:rPr>
          <w:rStyle w:val="ab"/>
        </w:rPr>
        <w:t>그림 22</w:t>
      </w:r>
      <w:r w:rsidRPr="001207E4">
        <w:rPr>
          <w:rStyle w:val="ab"/>
        </w:rPr>
        <w:fldChar w:fldCharType="end"/>
      </w:r>
      <w:r>
        <w:rPr>
          <w:rFonts w:hint="eastAsia"/>
          <w:lang w:val="ko-KR"/>
        </w:rPr>
        <w:t xml:space="preserve">는 </w:t>
      </w:r>
      <w:r>
        <w:rPr>
          <w:rFonts w:ascii="Consolas" w:hAnsi="Consolas" w:cs="Consolas" w:hint="eastAsia"/>
          <w:color w:val="000000"/>
          <w:kern w:val="0"/>
          <w:sz w:val="20"/>
          <w:szCs w:val="20"/>
          <w:shd w:val="clear" w:color="auto" w:fill="D4D4D4"/>
        </w:rPr>
        <w:t>UDPServer</w:t>
      </w:r>
      <w:r>
        <w:rPr>
          <w:rFonts w:hint="eastAsia"/>
          <w:lang w:val="ko-KR"/>
        </w:rPr>
        <w:t xml:space="preserve">의 세부 알고리즘을 보여준다. </w:t>
      </w:r>
      <w:r w:rsidR="00DE19FA">
        <w:rPr>
          <w:rFonts w:hint="eastAsia"/>
          <w:lang w:val="ko-KR"/>
        </w:rPr>
        <w:t>네트워크 통신의 성능을 저해하는 환경</w:t>
      </w:r>
      <w:r w:rsidR="00532E4A">
        <w:rPr>
          <w:rFonts w:hint="eastAsia"/>
          <w:lang w:val="ko-KR"/>
        </w:rPr>
        <w:t>에는</w:t>
      </w:r>
      <w:r w:rsidR="00DE19FA">
        <w:rPr>
          <w:rFonts w:hint="eastAsia"/>
          <w:lang w:val="ko-KR"/>
        </w:rPr>
        <w:t xml:space="preserve"> 대표적으로 병목현상</w:t>
      </w:r>
      <w:r w:rsidR="00F875A9">
        <w:rPr>
          <w:rFonts w:hint="eastAsia"/>
          <w:lang w:val="ko-KR"/>
        </w:rPr>
        <w:t>(b</w:t>
      </w:r>
      <w:r w:rsidR="00F875A9">
        <w:rPr>
          <w:lang w:val="ko-KR"/>
        </w:rPr>
        <w:t>ottleneck)</w:t>
      </w:r>
      <w:r w:rsidR="00DE19FA">
        <w:rPr>
          <w:rFonts w:hint="eastAsia"/>
          <w:lang w:val="ko-KR"/>
        </w:rPr>
        <w:t>이 존재한다.</w:t>
      </w:r>
      <w:r w:rsidR="00D14AAD">
        <w:rPr>
          <w:lang w:val="ko-KR"/>
        </w:rPr>
        <w:t xml:space="preserve"> </w:t>
      </w:r>
      <w:r w:rsidR="003D1747">
        <w:rPr>
          <w:rFonts w:hint="eastAsia"/>
          <w:lang w:val="ko-KR"/>
        </w:rPr>
        <w:t>이 프로그램</w:t>
      </w:r>
      <w:r w:rsidR="00560BD9">
        <w:rPr>
          <w:rFonts w:hint="eastAsia"/>
          <w:lang w:val="ko-KR"/>
        </w:rPr>
        <w:t>은</w:t>
      </w:r>
      <w:r w:rsidR="003D1747">
        <w:rPr>
          <w:rFonts w:hint="eastAsia"/>
          <w:lang w:val="ko-KR"/>
        </w:rPr>
        <w:t xml:space="preserve"> </w:t>
      </w:r>
      <w:r w:rsidR="00233B4E">
        <w:rPr>
          <w:rFonts w:hint="eastAsia"/>
          <w:lang w:val="ko-KR"/>
        </w:rPr>
        <w:t xml:space="preserve">받은 </w:t>
      </w:r>
      <w:r w:rsidR="00E17CB6">
        <w:rPr>
          <w:rFonts w:hint="eastAsia"/>
          <w:lang w:val="ko-KR"/>
        </w:rPr>
        <w:t>패킷 정</w:t>
      </w:r>
      <w:r w:rsidR="00E17CB6">
        <w:rPr>
          <w:rFonts w:hint="eastAsia"/>
          <w:lang w:val="ko-KR"/>
        </w:rPr>
        <w:lastRenderedPageBreak/>
        <w:t>보</w:t>
      </w:r>
      <w:r w:rsidR="00233B4E">
        <w:rPr>
          <w:rFonts w:hint="eastAsia"/>
          <w:lang w:val="ko-KR"/>
        </w:rPr>
        <w:t xml:space="preserve">를 </w:t>
      </w:r>
      <w:r w:rsidR="007A079B">
        <w:rPr>
          <w:rFonts w:hint="eastAsia"/>
          <w:lang w:val="ko-KR"/>
        </w:rPr>
        <w:t>테이블</w:t>
      </w:r>
      <w:r w:rsidR="00C11881">
        <w:rPr>
          <w:rFonts w:hint="eastAsia"/>
          <w:lang w:val="ko-KR"/>
        </w:rPr>
        <w:t>에</w:t>
      </w:r>
      <w:r w:rsidR="007A079B">
        <w:rPr>
          <w:rFonts w:hint="eastAsia"/>
          <w:lang w:val="ko-KR"/>
        </w:rPr>
        <w:t xml:space="preserve"> </w:t>
      </w:r>
      <w:r w:rsidR="008F0608">
        <w:rPr>
          <w:rFonts w:hint="eastAsia"/>
          <w:lang w:val="ko-KR"/>
        </w:rPr>
        <w:t>출력하는 시간이</w:t>
      </w:r>
      <w:r w:rsidR="008F0608">
        <w:rPr>
          <w:lang w:val="ko-KR"/>
        </w:rPr>
        <w:t xml:space="preserve"> </w:t>
      </w:r>
      <w:r w:rsidR="008F0608">
        <w:rPr>
          <w:rFonts w:hint="eastAsia"/>
          <w:lang w:val="ko-KR"/>
        </w:rPr>
        <w:t>오래 걸려</w:t>
      </w:r>
      <w:r w:rsidR="00A50700">
        <w:rPr>
          <w:rFonts w:hint="eastAsia"/>
          <w:lang w:val="ko-KR"/>
        </w:rPr>
        <w:t>,</w:t>
      </w:r>
      <w:r w:rsidR="00110D2D">
        <w:rPr>
          <w:lang w:val="ko-KR"/>
        </w:rPr>
        <w:t xml:space="preserve"> </w:t>
      </w:r>
      <w:r w:rsidR="00110D2D">
        <w:rPr>
          <w:rFonts w:hint="eastAsia"/>
          <w:lang w:val="ko-KR"/>
        </w:rPr>
        <w:t>테이블</w:t>
      </w:r>
      <w:r w:rsidR="00E17239">
        <w:rPr>
          <w:rFonts w:hint="eastAsia"/>
          <w:lang w:val="ko-KR"/>
        </w:rPr>
        <w:t xml:space="preserve"> 처리가</w:t>
      </w:r>
      <w:r w:rsidR="008F0608">
        <w:rPr>
          <w:rFonts w:hint="eastAsia"/>
          <w:lang w:val="ko-KR"/>
        </w:rPr>
        <w:t xml:space="preserve"> UDP</w:t>
      </w:r>
      <w:r w:rsidR="008F0608">
        <w:rPr>
          <w:lang w:val="ko-KR"/>
        </w:rPr>
        <w:t xml:space="preserve"> </w:t>
      </w:r>
      <w:r w:rsidR="008F0608">
        <w:rPr>
          <w:rFonts w:hint="eastAsia"/>
          <w:lang w:val="ko-KR"/>
        </w:rPr>
        <w:t>통신의 신뢰성을 저하시키는</w:t>
      </w:r>
      <w:r w:rsidR="004815FD">
        <w:rPr>
          <w:lang w:val="ko-KR"/>
        </w:rPr>
        <w:t xml:space="preserve"> </w:t>
      </w:r>
      <w:r w:rsidR="000240A3">
        <w:rPr>
          <w:rFonts w:hint="eastAsia"/>
          <w:lang w:val="ko-KR"/>
        </w:rPr>
        <w:t>최대의 병목현상으로 진단</w:t>
      </w:r>
      <w:r w:rsidR="007A079B">
        <w:rPr>
          <w:rFonts w:hint="eastAsia"/>
          <w:lang w:val="ko-KR"/>
        </w:rPr>
        <w:t>하였</w:t>
      </w:r>
      <w:r w:rsidR="001E3C0B">
        <w:rPr>
          <w:rFonts w:hint="eastAsia"/>
          <w:lang w:val="ko-KR"/>
        </w:rPr>
        <w:t>다.</w:t>
      </w:r>
      <w:r w:rsidR="00B93166">
        <w:rPr>
          <w:rFonts w:hint="eastAsia"/>
          <w:lang w:val="ko-KR"/>
        </w:rPr>
        <w:t xml:space="preserve"> </w:t>
      </w:r>
      <w:r w:rsidR="00300749">
        <w:rPr>
          <w:rFonts w:hint="eastAsia"/>
          <w:lang w:val="ko-KR"/>
        </w:rPr>
        <w:t xml:space="preserve">이를 </w:t>
      </w:r>
      <w:r w:rsidR="007F79CA">
        <w:rPr>
          <w:rFonts w:hint="eastAsia"/>
          <w:lang w:val="ko-KR"/>
        </w:rPr>
        <w:t>해결하기 위해</w:t>
      </w:r>
      <w:r w:rsidR="000240A3">
        <w:rPr>
          <w:rFonts w:hint="eastAsia"/>
          <w:lang w:val="ko-KR"/>
        </w:rPr>
        <w:t xml:space="preserve"> </w:t>
      </w:r>
      <w:r w:rsidR="00A13F0B">
        <w:rPr>
          <w:rFonts w:ascii="Consolas" w:hAnsi="Consolas" w:cs="Consolas" w:hint="eastAsia"/>
          <w:color w:val="000000"/>
          <w:kern w:val="0"/>
          <w:sz w:val="20"/>
          <w:szCs w:val="20"/>
          <w:shd w:val="clear" w:color="auto" w:fill="D4D4D4"/>
        </w:rPr>
        <w:t>ArrayList&lt;Object&gt;</w:t>
      </w:r>
      <w:r w:rsidR="000240A3">
        <w:rPr>
          <w:rFonts w:hint="eastAsia"/>
          <w:lang w:val="ko-KR"/>
        </w:rPr>
        <w:t xml:space="preserve">객체를 </w:t>
      </w:r>
      <w:r w:rsidR="00304385">
        <w:rPr>
          <w:rFonts w:hint="eastAsia"/>
          <w:lang w:val="ko-KR"/>
        </w:rPr>
        <w:t>출력</w:t>
      </w:r>
      <w:r w:rsidR="000240A3">
        <w:rPr>
          <w:rFonts w:hint="eastAsia"/>
          <w:lang w:val="ko-KR"/>
        </w:rPr>
        <w:t xml:space="preserve">버퍼로 </w:t>
      </w:r>
      <w:r w:rsidR="002A5F76">
        <w:rPr>
          <w:rFonts w:hint="eastAsia"/>
          <w:lang w:val="ko-KR"/>
        </w:rPr>
        <w:t xml:space="preserve">미리 </w:t>
      </w:r>
      <w:r w:rsidR="000240A3">
        <w:rPr>
          <w:rFonts w:hint="eastAsia"/>
          <w:lang w:val="ko-KR"/>
        </w:rPr>
        <w:t xml:space="preserve">지정하여 </w:t>
      </w:r>
      <w:r w:rsidR="005469D0">
        <w:rPr>
          <w:rFonts w:hint="eastAsia"/>
          <w:lang w:val="ko-KR"/>
        </w:rPr>
        <w:t xml:space="preserve">받은 패킷을 </w:t>
      </w:r>
      <w:r w:rsidR="006F0347">
        <w:rPr>
          <w:rFonts w:hint="eastAsia"/>
          <w:lang w:val="ko-KR"/>
        </w:rPr>
        <w:t>담아두고</w:t>
      </w:r>
      <w:r w:rsidR="00AC73D4">
        <w:rPr>
          <w:rFonts w:hint="eastAsia"/>
          <w:lang w:val="ko-KR"/>
        </w:rPr>
        <w:t>,</w:t>
      </w:r>
      <w:r w:rsidR="000240A3">
        <w:rPr>
          <w:rFonts w:hint="eastAsia"/>
          <w:lang w:val="ko-KR"/>
        </w:rPr>
        <w:t xml:space="preserve"> </w:t>
      </w:r>
      <w:r w:rsidR="000227B7">
        <w:rPr>
          <w:rFonts w:hint="eastAsia"/>
          <w:lang w:val="ko-KR"/>
        </w:rPr>
        <w:t xml:space="preserve">통신 중 </w:t>
      </w:r>
      <w:r w:rsidR="00FF711B">
        <w:rPr>
          <w:rFonts w:hint="eastAsia"/>
          <w:lang w:val="ko-KR"/>
        </w:rPr>
        <w:t>받는 데이터가 없</w:t>
      </w:r>
      <w:r w:rsidR="00AA10A2">
        <w:rPr>
          <w:rFonts w:hint="eastAsia"/>
          <w:lang w:val="ko-KR"/>
        </w:rPr>
        <w:t>을 때</w:t>
      </w:r>
      <w:r w:rsidR="000240A3">
        <w:rPr>
          <w:rFonts w:hint="eastAsia"/>
          <w:lang w:val="ko-KR"/>
        </w:rPr>
        <w:t xml:space="preserve"> 한번에 출력하게 설정하였다.</w:t>
      </w:r>
    </w:p>
    <w:p w:rsidR="0003798C" w:rsidRDefault="0003798C" w:rsidP="00212EB8">
      <w:pPr>
        <w:ind w:left="220" w:right="220" w:firstLineChars="0" w:firstLine="0"/>
        <w:rPr>
          <w:lang w:val="ko-KR"/>
        </w:rPr>
      </w:pPr>
    </w:p>
    <w:p w:rsidR="00240964" w:rsidRPr="00A71B75" w:rsidRDefault="003E5D87" w:rsidP="00A71B75">
      <w:pPr>
        <w:pStyle w:val="2"/>
        <w:ind w:left="220" w:right="220" w:firstLine="240"/>
        <w:rPr>
          <w:lang w:val="ko-KR"/>
        </w:rPr>
      </w:pPr>
      <w:bookmarkStart w:id="82" w:name="_Toc28156126"/>
      <w:r>
        <w:rPr>
          <w:rFonts w:hint="eastAsia"/>
          <w:lang w:val="ko-KR"/>
        </w:rPr>
        <w:t>3</w:t>
      </w:r>
      <w:r>
        <w:rPr>
          <w:lang w:val="ko-KR"/>
        </w:rPr>
        <w:t xml:space="preserve">.10 </w:t>
      </w:r>
      <w:r>
        <w:rPr>
          <w:rFonts w:hint="eastAsia"/>
          <w:lang w:val="ko-KR"/>
        </w:rPr>
        <w:t>성능 테스트</w:t>
      </w:r>
      <w:bookmarkEnd w:id="82"/>
    </w:p>
    <w:p w:rsidR="00A71B75" w:rsidRDefault="00A71B75" w:rsidP="00EC697D">
      <w:pPr>
        <w:pStyle w:val="a6"/>
        <w:ind w:left="220" w:right="220" w:firstLine="200"/>
      </w:pPr>
      <w:bookmarkStart w:id="83" w:name="_Ref28155802"/>
      <w:r>
        <w:t xml:space="preserve">표 </w:t>
      </w:r>
      <w:r w:rsidR="00F74DAA">
        <w:fldChar w:fldCharType="begin"/>
      </w:r>
      <w:r w:rsidR="00F74DAA">
        <w:instrText xml:space="preserve"> SEQ </w:instrText>
      </w:r>
      <w:r w:rsidR="00F74DAA">
        <w:instrText>표</w:instrText>
      </w:r>
      <w:r w:rsidR="00F74DAA">
        <w:instrText xml:space="preserve"> \* ARABIC </w:instrText>
      </w:r>
      <w:r w:rsidR="00F74DAA">
        <w:fldChar w:fldCharType="separate"/>
      </w:r>
      <w:r>
        <w:rPr>
          <w:noProof/>
        </w:rPr>
        <w:t>3</w:t>
      </w:r>
      <w:r w:rsidR="00F74DAA">
        <w:rPr>
          <w:noProof/>
        </w:rPr>
        <w:fldChar w:fldCharType="end"/>
      </w:r>
      <w:bookmarkEnd w:id="83"/>
      <w:r>
        <w:t xml:space="preserve">. </w:t>
      </w:r>
      <w:r>
        <w:rPr>
          <w:rFonts w:hint="eastAsia"/>
        </w:rPr>
        <w:t>성능 테스트</w:t>
      </w:r>
    </w:p>
    <w:tbl>
      <w:tblPr>
        <w:tblStyle w:val="af"/>
        <w:tblW w:w="9672" w:type="dxa"/>
        <w:tblInd w:w="220" w:type="dxa"/>
        <w:tblLook w:val="04A0" w:firstRow="1" w:lastRow="0" w:firstColumn="1" w:lastColumn="0" w:noHBand="0" w:noVBand="1"/>
      </w:tblPr>
      <w:tblGrid>
        <w:gridCol w:w="1807"/>
        <w:gridCol w:w="2043"/>
        <w:gridCol w:w="2014"/>
        <w:gridCol w:w="2014"/>
        <w:gridCol w:w="1794"/>
      </w:tblGrid>
      <w:tr w:rsidR="00240964" w:rsidRPr="00240964" w:rsidTr="00240964">
        <w:tc>
          <w:tcPr>
            <w:tcW w:w="1807" w:type="dxa"/>
            <w:shd w:val="clear" w:color="auto" w:fill="D9D9D9" w:themeFill="background1" w:themeFillShade="D9"/>
          </w:tcPr>
          <w:p w:rsidR="00240964" w:rsidRPr="00240964" w:rsidRDefault="00240964" w:rsidP="009D13FD">
            <w:pPr>
              <w:pStyle w:val="af0"/>
              <w:rPr>
                <w:lang w:val="ko-KR"/>
              </w:rPr>
            </w:pPr>
            <w:r w:rsidRPr="00240964">
              <w:rPr>
                <w:rFonts w:hint="eastAsia"/>
                <w:lang w:val="ko-KR"/>
              </w:rPr>
              <w:t>보낸 패킷</w:t>
            </w:r>
          </w:p>
        </w:tc>
        <w:tc>
          <w:tcPr>
            <w:tcW w:w="2043" w:type="dxa"/>
            <w:shd w:val="clear" w:color="auto" w:fill="D9D9D9" w:themeFill="background1" w:themeFillShade="D9"/>
          </w:tcPr>
          <w:p w:rsidR="00240964" w:rsidRPr="00240964" w:rsidRDefault="00240964" w:rsidP="009D13FD">
            <w:pPr>
              <w:pStyle w:val="af0"/>
              <w:rPr>
                <w:lang w:val="ko-KR"/>
              </w:rPr>
            </w:pPr>
            <w:r>
              <w:rPr>
                <w:rFonts w:hint="eastAsia"/>
                <w:lang w:val="ko-KR"/>
              </w:rPr>
              <w:t>수행</w:t>
            </w:r>
            <w:r w:rsidRPr="00240964">
              <w:rPr>
                <w:rFonts w:hint="eastAsia"/>
                <w:lang w:val="ko-KR"/>
              </w:rPr>
              <w:t xml:space="preserve"> 횟수</w:t>
            </w:r>
          </w:p>
        </w:tc>
        <w:tc>
          <w:tcPr>
            <w:tcW w:w="2014" w:type="dxa"/>
            <w:shd w:val="clear" w:color="auto" w:fill="D9D9D9" w:themeFill="background1" w:themeFillShade="D9"/>
          </w:tcPr>
          <w:p w:rsidR="00240964" w:rsidRPr="00240964" w:rsidRDefault="00240964" w:rsidP="009D13FD">
            <w:pPr>
              <w:pStyle w:val="af0"/>
              <w:rPr>
                <w:lang w:val="ko-KR"/>
              </w:rPr>
            </w:pPr>
            <w:r w:rsidRPr="00240964">
              <w:rPr>
                <w:rFonts w:hint="eastAsia"/>
                <w:lang w:val="ko-KR"/>
              </w:rPr>
              <w:t>걸린 시간 평균</w:t>
            </w:r>
          </w:p>
        </w:tc>
        <w:tc>
          <w:tcPr>
            <w:tcW w:w="2014" w:type="dxa"/>
            <w:shd w:val="clear" w:color="auto" w:fill="D9D9D9" w:themeFill="background1" w:themeFillShade="D9"/>
          </w:tcPr>
          <w:p w:rsidR="00240964" w:rsidRPr="00240964" w:rsidRDefault="00240964" w:rsidP="009D13FD">
            <w:pPr>
              <w:pStyle w:val="af0"/>
              <w:rPr>
                <w:lang w:val="ko-KR"/>
              </w:rPr>
            </w:pPr>
            <w:r w:rsidRPr="00240964">
              <w:rPr>
                <w:rFonts w:hint="eastAsia"/>
                <w:lang w:val="ko-KR"/>
              </w:rPr>
              <w:t>평균 에러개수</w:t>
            </w:r>
          </w:p>
        </w:tc>
        <w:tc>
          <w:tcPr>
            <w:tcW w:w="1794" w:type="dxa"/>
            <w:shd w:val="clear" w:color="auto" w:fill="D9D9D9" w:themeFill="background1" w:themeFillShade="D9"/>
          </w:tcPr>
          <w:p w:rsidR="00240964" w:rsidRPr="00240964" w:rsidRDefault="00240964" w:rsidP="009D13FD">
            <w:pPr>
              <w:pStyle w:val="af0"/>
              <w:rPr>
                <w:lang w:val="ko-KR"/>
              </w:rPr>
            </w:pPr>
            <w:proofErr w:type="spellStart"/>
            <w:r w:rsidRPr="00240964">
              <w:rPr>
                <w:rFonts w:hint="eastAsia"/>
                <w:lang w:val="ko-KR"/>
              </w:rPr>
              <w:t>에러율</w:t>
            </w:r>
            <w:proofErr w:type="spellEnd"/>
          </w:p>
        </w:tc>
      </w:tr>
      <w:tr w:rsidR="00240964" w:rsidTr="00240964">
        <w:tc>
          <w:tcPr>
            <w:tcW w:w="1807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천개</w:t>
            </w:r>
          </w:p>
        </w:tc>
        <w:tc>
          <w:tcPr>
            <w:tcW w:w="2043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</w:t>
            </w:r>
            <w:r>
              <w:rPr>
                <w:lang w:val="ko-KR"/>
              </w:rPr>
              <w:t>0</w:t>
            </w:r>
            <w:r>
              <w:rPr>
                <w:rFonts w:hint="eastAsia"/>
                <w:lang w:val="ko-KR"/>
              </w:rPr>
              <w:t>회</w:t>
            </w:r>
          </w:p>
        </w:tc>
        <w:tc>
          <w:tcPr>
            <w:tcW w:w="2014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초</w:t>
            </w:r>
            <w:r w:rsidR="00A65AE3">
              <w:rPr>
                <w:rFonts w:hint="eastAsia"/>
                <w:lang w:val="ko-KR"/>
              </w:rPr>
              <w:t xml:space="preserve"> </w:t>
            </w:r>
            <w:r>
              <w:rPr>
                <w:rFonts w:hint="eastAsia"/>
                <w:lang w:val="ko-KR"/>
              </w:rPr>
              <w:t>미만</w:t>
            </w:r>
          </w:p>
        </w:tc>
        <w:tc>
          <w:tcPr>
            <w:tcW w:w="2014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0개</w:t>
            </w:r>
          </w:p>
        </w:tc>
        <w:tc>
          <w:tcPr>
            <w:tcW w:w="1794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0</w:t>
            </w:r>
            <w:r w:rsidR="00EC2639">
              <w:rPr>
                <w:lang w:val="ko-KR"/>
              </w:rPr>
              <w:t>%</w:t>
            </w:r>
          </w:p>
        </w:tc>
      </w:tr>
      <w:tr w:rsidR="00240964" w:rsidTr="00240964">
        <w:tc>
          <w:tcPr>
            <w:tcW w:w="1807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만개</w:t>
            </w:r>
          </w:p>
        </w:tc>
        <w:tc>
          <w:tcPr>
            <w:tcW w:w="2043" w:type="dxa"/>
          </w:tcPr>
          <w:p w:rsidR="00240964" w:rsidRDefault="00A65AE3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</w:t>
            </w:r>
            <w:r>
              <w:rPr>
                <w:lang w:val="ko-KR"/>
              </w:rPr>
              <w:t>0</w:t>
            </w:r>
            <w:r>
              <w:rPr>
                <w:rFonts w:hint="eastAsia"/>
                <w:lang w:val="ko-KR"/>
              </w:rPr>
              <w:t>회</w:t>
            </w:r>
          </w:p>
        </w:tc>
        <w:tc>
          <w:tcPr>
            <w:tcW w:w="2014" w:type="dxa"/>
          </w:tcPr>
          <w:p w:rsidR="00240964" w:rsidRDefault="00A65AE3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초 미만</w:t>
            </w:r>
          </w:p>
        </w:tc>
        <w:tc>
          <w:tcPr>
            <w:tcW w:w="2014" w:type="dxa"/>
          </w:tcPr>
          <w:p w:rsidR="00240964" w:rsidRDefault="00A65AE3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0개</w:t>
            </w:r>
          </w:p>
        </w:tc>
        <w:tc>
          <w:tcPr>
            <w:tcW w:w="1794" w:type="dxa"/>
          </w:tcPr>
          <w:p w:rsidR="00240964" w:rsidRDefault="00A65AE3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0</w:t>
            </w:r>
            <w:r>
              <w:rPr>
                <w:lang w:val="ko-KR"/>
              </w:rPr>
              <w:t>%</w:t>
            </w:r>
          </w:p>
        </w:tc>
      </w:tr>
      <w:tr w:rsidR="00240964" w:rsidTr="00240964">
        <w:tc>
          <w:tcPr>
            <w:tcW w:w="1807" w:type="dxa"/>
          </w:tcPr>
          <w:p w:rsidR="00240964" w:rsidRDefault="00240964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</w:t>
            </w:r>
            <w:r>
              <w:rPr>
                <w:lang w:val="ko-KR"/>
              </w:rPr>
              <w:t>0</w:t>
            </w:r>
            <w:r>
              <w:rPr>
                <w:rFonts w:hint="eastAsia"/>
                <w:lang w:val="ko-KR"/>
              </w:rPr>
              <w:t>만개</w:t>
            </w:r>
          </w:p>
        </w:tc>
        <w:tc>
          <w:tcPr>
            <w:tcW w:w="2043" w:type="dxa"/>
          </w:tcPr>
          <w:p w:rsidR="00240964" w:rsidRDefault="001F67EC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1</w:t>
            </w:r>
            <w:r>
              <w:rPr>
                <w:lang w:val="ko-KR"/>
              </w:rPr>
              <w:t>0</w:t>
            </w:r>
            <w:r>
              <w:rPr>
                <w:rFonts w:hint="eastAsia"/>
                <w:lang w:val="ko-KR"/>
              </w:rPr>
              <w:t>회</w:t>
            </w:r>
          </w:p>
        </w:tc>
        <w:tc>
          <w:tcPr>
            <w:tcW w:w="2014" w:type="dxa"/>
          </w:tcPr>
          <w:p w:rsidR="00240964" w:rsidRDefault="001F67EC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3초 미만</w:t>
            </w:r>
          </w:p>
        </w:tc>
        <w:tc>
          <w:tcPr>
            <w:tcW w:w="2014" w:type="dxa"/>
          </w:tcPr>
          <w:p w:rsidR="00240964" w:rsidRDefault="00514AD3" w:rsidP="009D13FD">
            <w:pPr>
              <w:pStyle w:val="af1"/>
              <w:rPr>
                <w:lang w:val="ko-KR"/>
              </w:rPr>
            </w:pPr>
            <w:r>
              <w:rPr>
                <w:lang w:val="ko-KR"/>
              </w:rPr>
              <w:t>24.1</w:t>
            </w:r>
            <w:r>
              <w:rPr>
                <w:rFonts w:hint="eastAsia"/>
                <w:lang w:val="ko-KR"/>
              </w:rPr>
              <w:t>개</w:t>
            </w:r>
          </w:p>
        </w:tc>
        <w:tc>
          <w:tcPr>
            <w:tcW w:w="1794" w:type="dxa"/>
          </w:tcPr>
          <w:p w:rsidR="00240964" w:rsidRDefault="00514AD3" w:rsidP="009D13FD">
            <w:pPr>
              <w:pStyle w:val="af1"/>
              <w:rPr>
                <w:lang w:val="ko-KR"/>
              </w:rPr>
            </w:pPr>
            <w:r>
              <w:rPr>
                <w:rFonts w:hint="eastAsia"/>
                <w:lang w:val="ko-KR"/>
              </w:rPr>
              <w:t>0</w:t>
            </w:r>
            <w:r>
              <w:rPr>
                <w:lang w:val="ko-KR"/>
              </w:rPr>
              <w:t>.0241%</w:t>
            </w:r>
          </w:p>
        </w:tc>
      </w:tr>
    </w:tbl>
    <w:p w:rsidR="00240964" w:rsidRDefault="00EC697D" w:rsidP="00EC697D">
      <w:pPr>
        <w:ind w:left="220" w:right="220" w:firstLine="220"/>
        <w:rPr>
          <w:lang w:val="ko-KR"/>
        </w:rPr>
      </w:pPr>
      <w:r w:rsidRPr="00EC697D">
        <w:rPr>
          <w:rStyle w:val="ab"/>
        </w:rPr>
        <w:fldChar w:fldCharType="begin"/>
      </w:r>
      <w:r w:rsidRPr="00EC697D">
        <w:rPr>
          <w:rStyle w:val="ab"/>
        </w:rPr>
        <w:instrText xml:space="preserve"> </w:instrText>
      </w:r>
      <w:r w:rsidRPr="00EC697D">
        <w:rPr>
          <w:rStyle w:val="ab"/>
          <w:rFonts w:hint="eastAsia"/>
        </w:rPr>
        <w:instrText>REF _Ref28155802 \h</w:instrText>
      </w:r>
      <w:r w:rsidRPr="00EC697D">
        <w:rPr>
          <w:rStyle w:val="ab"/>
        </w:rPr>
        <w:instrText xml:space="preserve"> </w:instrText>
      </w:r>
      <w:r>
        <w:rPr>
          <w:rStyle w:val="ab"/>
        </w:rPr>
        <w:instrText xml:space="preserve"> \* MERGEFORMAT </w:instrText>
      </w:r>
      <w:r w:rsidRPr="00EC697D">
        <w:rPr>
          <w:rStyle w:val="ab"/>
        </w:rPr>
      </w:r>
      <w:r w:rsidRPr="00EC697D">
        <w:rPr>
          <w:rStyle w:val="ab"/>
        </w:rPr>
        <w:fldChar w:fldCharType="separate"/>
      </w:r>
      <w:r w:rsidRPr="00EC697D">
        <w:rPr>
          <w:rStyle w:val="ab"/>
        </w:rPr>
        <w:t>표 3</w:t>
      </w:r>
      <w:r w:rsidRPr="00EC697D">
        <w:rPr>
          <w:rStyle w:val="ab"/>
        </w:rPr>
        <w:fldChar w:fldCharType="end"/>
      </w:r>
      <w:r>
        <w:rPr>
          <w:rFonts w:hint="eastAsia"/>
          <w:lang w:val="ko-KR"/>
        </w:rPr>
        <w:t>은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성능테스트의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수행 결과를 보여준다.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1천개</w:t>
      </w:r>
      <w:r>
        <w:rPr>
          <w:lang w:val="ko-KR"/>
        </w:rPr>
        <w:t>, 1</w:t>
      </w:r>
      <w:r>
        <w:rPr>
          <w:rFonts w:hint="eastAsia"/>
          <w:lang w:val="ko-KR"/>
        </w:rPr>
        <w:t>만개 단위로 패킷을 전송했을 때 에러 검출이 적었다.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 xml:space="preserve">다만 </w:t>
      </w:r>
      <w:r>
        <w:rPr>
          <w:lang w:val="ko-KR"/>
        </w:rPr>
        <w:t>10</w:t>
      </w:r>
      <w:r>
        <w:rPr>
          <w:rFonts w:hint="eastAsia"/>
          <w:lang w:val="ko-KR"/>
        </w:rPr>
        <w:t>만개</w:t>
      </w:r>
      <w:r w:rsidR="005B628A">
        <w:rPr>
          <w:rFonts w:hint="eastAsia"/>
          <w:lang w:val="ko-KR"/>
        </w:rPr>
        <w:t>이상 패킷</w:t>
      </w:r>
      <w:r w:rsidR="005A4DF1">
        <w:rPr>
          <w:rFonts w:hint="eastAsia"/>
          <w:lang w:val="ko-KR"/>
        </w:rPr>
        <w:t xml:space="preserve"> </w:t>
      </w:r>
      <w:r w:rsidR="005B628A">
        <w:rPr>
          <w:rFonts w:hint="eastAsia"/>
          <w:lang w:val="ko-KR"/>
        </w:rPr>
        <w:t>전송부터</w:t>
      </w:r>
      <w:r>
        <w:rPr>
          <w:rFonts w:hint="eastAsia"/>
          <w:lang w:val="ko-KR"/>
        </w:rPr>
        <w:t xml:space="preserve"> 에러 검출이 빈번해지기 시작했고,</w:t>
      </w:r>
      <w:r>
        <w:rPr>
          <w:lang w:val="ko-KR"/>
        </w:rPr>
        <w:t xml:space="preserve"> 100</w:t>
      </w:r>
      <w:r>
        <w:rPr>
          <w:rFonts w:hint="eastAsia"/>
          <w:lang w:val="ko-KR"/>
        </w:rPr>
        <w:t>만개 이상씩 보낼 때는 일정 수행 횟수가 넘어가면 테이블에 담는 과정에서 이클립스 자체의 메모리 부족 에러가 발생했다.</w:t>
      </w:r>
      <w:r w:rsidR="0096431B">
        <w:rPr>
          <w:lang w:val="ko-KR"/>
        </w:rPr>
        <w:t xml:space="preserve"> </w:t>
      </w:r>
      <w:r w:rsidR="00980A6C">
        <w:rPr>
          <w:rFonts w:hint="eastAsia"/>
          <w:lang w:val="ko-KR"/>
        </w:rPr>
        <w:t>이클립스의 스택 크기를 넓히는 등 여러 방법을 시도해봤지만 해결되지 않았다.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이는 추후 해결해야 할 문제이다.</w:t>
      </w:r>
    </w:p>
    <w:p w:rsidR="0003798C" w:rsidRPr="00F06894" w:rsidRDefault="0003798C" w:rsidP="009D65EC">
      <w:pPr>
        <w:ind w:left="220" w:right="220" w:firstLineChars="0" w:firstLine="0"/>
        <w:rPr>
          <w:lang w:val="ko-KR"/>
        </w:rPr>
      </w:pPr>
    </w:p>
    <w:p w:rsidR="007B08EB" w:rsidRDefault="009D2C0A" w:rsidP="00106D59">
      <w:pPr>
        <w:pStyle w:val="1"/>
        <w:ind w:left="220" w:right="220" w:firstLine="280"/>
        <w:rPr>
          <w:lang w:val="ko-KR"/>
        </w:rPr>
      </w:pPr>
      <w:bookmarkStart w:id="84" w:name="_Toc28156127"/>
      <w:r>
        <w:rPr>
          <w:rFonts w:hint="eastAsia"/>
          <w:lang w:val="ko-KR"/>
        </w:rPr>
        <w:t>4</w:t>
      </w:r>
      <w:r>
        <w:rPr>
          <w:lang w:val="ko-KR"/>
        </w:rPr>
        <w:t xml:space="preserve">. </w:t>
      </w:r>
      <w:r w:rsidR="001E6936">
        <w:rPr>
          <w:rFonts w:hint="eastAsia"/>
          <w:lang w:val="ko-KR"/>
        </w:rPr>
        <w:t>결론 및 향후 과제</w:t>
      </w:r>
      <w:bookmarkEnd w:id="84"/>
    </w:p>
    <w:p w:rsidR="00E72820" w:rsidRDefault="0041345A" w:rsidP="004D5FEA">
      <w:pPr>
        <w:ind w:left="220" w:right="220" w:firstLine="220"/>
        <w:rPr>
          <w:lang w:val="ko-KR"/>
        </w:rPr>
      </w:pPr>
      <w:r>
        <w:rPr>
          <w:rFonts w:hint="eastAsia"/>
          <w:lang w:val="ko-KR"/>
        </w:rPr>
        <w:t>네트워크 통신을 할 때 서버,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클라이언트가 패킷을 정확하게 송수신하는지 검사할 필요가 있는데,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Smart</w:t>
      </w:r>
      <w:r w:rsidR="00EA59B0">
        <w:rPr>
          <w:rFonts w:hint="eastAsia"/>
          <w:lang w:val="ko-KR"/>
        </w:rPr>
        <w:t>-B</w:t>
      </w:r>
      <w:r>
        <w:rPr>
          <w:rFonts w:hint="eastAsia"/>
          <w:lang w:val="ko-KR"/>
        </w:rPr>
        <w:t xml:space="preserve">it 같은 장비를 사용하는 것은 비용적인 부담이 된다. </w:t>
      </w:r>
      <w:r w:rsidR="00F24D07">
        <w:rPr>
          <w:rFonts w:hint="eastAsia"/>
          <w:lang w:val="ko-KR"/>
        </w:rPr>
        <w:t>이와 같은 문제를 해결하기 위해</w:t>
      </w:r>
      <w:r w:rsidR="009907F1">
        <w:rPr>
          <w:rFonts w:hint="eastAsia"/>
          <w:lang w:val="ko-KR"/>
        </w:rPr>
        <w:t>,</w:t>
      </w:r>
      <w:r w:rsidR="008E53EC">
        <w:rPr>
          <w:rFonts w:hint="eastAsia"/>
          <w:lang w:val="ko-KR"/>
        </w:rPr>
        <w:t xml:space="preserve"> 네트워크 통신 프로그램 개발</w:t>
      </w:r>
      <w:r w:rsidR="00623BB2">
        <w:rPr>
          <w:rFonts w:hint="eastAsia"/>
          <w:lang w:val="ko-KR"/>
        </w:rPr>
        <w:t>과정에서 성능과 안정성을</w:t>
      </w:r>
      <w:r w:rsidR="00F24D07">
        <w:rPr>
          <w:rFonts w:hint="eastAsia"/>
          <w:lang w:val="ko-KR"/>
        </w:rPr>
        <w:t xml:space="preserve"> 모두</w:t>
      </w:r>
      <w:r w:rsidR="008E53EC">
        <w:rPr>
          <w:rFonts w:hint="eastAsia"/>
          <w:lang w:val="ko-KR"/>
        </w:rPr>
        <w:t xml:space="preserve"> </w:t>
      </w:r>
      <w:r w:rsidR="00623BB2">
        <w:rPr>
          <w:rFonts w:hint="eastAsia"/>
          <w:lang w:val="ko-KR"/>
        </w:rPr>
        <w:t>테스</w:t>
      </w:r>
      <w:r w:rsidR="00623BB2">
        <w:rPr>
          <w:rFonts w:hint="eastAsia"/>
          <w:lang w:val="ko-KR"/>
        </w:rPr>
        <w:lastRenderedPageBreak/>
        <w:t>트할 수</w:t>
      </w:r>
      <w:r w:rsidR="009C390C">
        <w:rPr>
          <w:rFonts w:hint="eastAsia"/>
          <w:lang w:val="ko-KR"/>
        </w:rPr>
        <w:t xml:space="preserve"> 있는</w:t>
      </w:r>
      <w:r w:rsidR="008E53EC">
        <w:rPr>
          <w:rFonts w:hint="eastAsia"/>
          <w:lang w:val="ko-KR"/>
        </w:rPr>
        <w:t xml:space="preserve"> 프로그램인 네트워크 시뮬레이터</w:t>
      </w:r>
      <w:r w:rsidR="00F24D07">
        <w:rPr>
          <w:rFonts w:hint="eastAsia"/>
          <w:lang w:val="ko-KR"/>
        </w:rPr>
        <w:t>를</w:t>
      </w:r>
      <w:r w:rsidR="008E53EC">
        <w:rPr>
          <w:rFonts w:hint="eastAsia"/>
          <w:lang w:val="ko-KR"/>
        </w:rPr>
        <w:t xml:space="preserve"> 개발</w:t>
      </w:r>
      <w:r w:rsidR="00F24D07">
        <w:rPr>
          <w:rFonts w:hint="eastAsia"/>
          <w:lang w:val="ko-KR"/>
        </w:rPr>
        <w:t>하였</w:t>
      </w:r>
      <w:r w:rsidR="008E53EC">
        <w:rPr>
          <w:rFonts w:hint="eastAsia"/>
          <w:lang w:val="ko-KR"/>
        </w:rPr>
        <w:t>다.</w:t>
      </w:r>
      <w:r w:rsidR="00E85820">
        <w:rPr>
          <w:lang w:val="ko-KR"/>
        </w:rPr>
        <w:t xml:space="preserve"> </w:t>
      </w:r>
    </w:p>
    <w:p w:rsidR="00897053" w:rsidRDefault="00E72820" w:rsidP="004D5FEA">
      <w:pPr>
        <w:ind w:left="220" w:right="220" w:firstLine="220"/>
        <w:rPr>
          <w:lang w:val="ko-KR"/>
        </w:rPr>
      </w:pPr>
      <w:r>
        <w:rPr>
          <w:rFonts w:hint="eastAsia"/>
          <w:lang w:val="ko-KR"/>
        </w:rPr>
        <w:t>이 프로그램</w:t>
      </w:r>
      <w:r w:rsidR="0051661D">
        <w:rPr>
          <w:rFonts w:hint="eastAsia"/>
          <w:lang w:val="ko-KR"/>
        </w:rPr>
        <w:t>은</w:t>
      </w:r>
      <w:r w:rsidR="00203216">
        <w:rPr>
          <w:rFonts w:hint="eastAsia"/>
          <w:lang w:val="ko-KR"/>
        </w:rPr>
        <w:t xml:space="preserve"> 프로토콜</w:t>
      </w:r>
      <w:r w:rsidR="00351F8E">
        <w:rPr>
          <w:rFonts w:hint="eastAsia"/>
          <w:lang w:val="ko-KR"/>
        </w:rPr>
        <w:t>,</w:t>
      </w:r>
      <w:r w:rsidR="00203216">
        <w:rPr>
          <w:rFonts w:hint="eastAsia"/>
          <w:lang w:val="ko-KR"/>
        </w:rPr>
        <w:t xml:space="preserve"> 서버/클라이언트</w:t>
      </w:r>
      <w:r w:rsidR="003E542C">
        <w:rPr>
          <w:rFonts w:hint="eastAsia"/>
          <w:lang w:val="ko-KR"/>
        </w:rPr>
        <w:t>,</w:t>
      </w:r>
      <w:r w:rsidR="003E542C">
        <w:rPr>
          <w:lang w:val="ko-KR"/>
        </w:rPr>
        <w:t xml:space="preserve"> </w:t>
      </w:r>
      <w:r w:rsidR="003E542C">
        <w:rPr>
          <w:rFonts w:hint="eastAsia"/>
          <w:lang w:val="ko-KR"/>
        </w:rPr>
        <w:t>에코/리시브 각각의</w:t>
      </w:r>
      <w:r w:rsidR="00203216">
        <w:rPr>
          <w:rFonts w:hint="eastAsia"/>
          <w:lang w:val="ko-KR"/>
        </w:rPr>
        <w:t xml:space="preserve"> 선택지에 따라 </w:t>
      </w:r>
      <w:r w:rsidR="003E542C">
        <w:rPr>
          <w:rFonts w:hint="eastAsia"/>
          <w:lang w:val="ko-KR"/>
        </w:rPr>
        <w:t>알맞은</w:t>
      </w:r>
      <w:r w:rsidR="00203216">
        <w:rPr>
          <w:rFonts w:hint="eastAsia"/>
          <w:lang w:val="ko-KR"/>
        </w:rPr>
        <w:t xml:space="preserve"> 역할을 수행할 수 있</w:t>
      </w:r>
      <w:r w:rsidR="003E542C">
        <w:rPr>
          <w:rFonts w:hint="eastAsia"/>
          <w:lang w:val="ko-KR"/>
        </w:rPr>
        <w:t>었고</w:t>
      </w:r>
      <w:r w:rsidR="003E542C">
        <w:rPr>
          <w:lang w:val="ko-KR"/>
        </w:rPr>
        <w:t xml:space="preserve"> </w:t>
      </w:r>
      <w:r w:rsidR="003E542C">
        <w:rPr>
          <w:rFonts w:hint="eastAsia"/>
          <w:lang w:val="ko-KR"/>
        </w:rPr>
        <w:t>부가적으로 메시지를 일정시간 간격으로, 개수를 지정하여 보낼 수 있는 기능</w:t>
      </w:r>
      <w:r w:rsidR="00B15A07">
        <w:rPr>
          <w:rFonts w:hint="eastAsia"/>
          <w:lang w:val="ko-KR"/>
        </w:rPr>
        <w:t>과 통신 오류 발생 시 오류메시지를 출력하는 기능</w:t>
      </w:r>
      <w:r w:rsidR="003E542C">
        <w:rPr>
          <w:rFonts w:hint="eastAsia"/>
          <w:lang w:val="ko-KR"/>
        </w:rPr>
        <w:t xml:space="preserve">도 </w:t>
      </w:r>
      <w:r w:rsidR="005D2113">
        <w:rPr>
          <w:rFonts w:hint="eastAsia"/>
          <w:lang w:val="ko-KR"/>
        </w:rPr>
        <w:t>지원한</w:t>
      </w:r>
      <w:r w:rsidR="003E542C">
        <w:rPr>
          <w:rFonts w:hint="eastAsia"/>
          <w:lang w:val="ko-KR"/>
        </w:rPr>
        <w:t>다.</w:t>
      </w:r>
    </w:p>
    <w:p w:rsidR="003C33EA" w:rsidRDefault="00D67E51" w:rsidP="004D5FEA">
      <w:pPr>
        <w:ind w:left="220" w:right="220" w:firstLine="220"/>
        <w:rPr>
          <w:lang w:val="ko-KR"/>
        </w:rPr>
      </w:pPr>
      <w:r>
        <w:rPr>
          <w:rFonts w:hint="eastAsia"/>
          <w:lang w:val="ko-KR"/>
        </w:rPr>
        <w:t>실제와 같은 환경으로 메시지를 보내기 위해 테스트 파일을 저장할 수 있는 기능을 추가하였고,</w:t>
      </w:r>
      <w:r>
        <w:rPr>
          <w:lang w:val="ko-KR"/>
        </w:rPr>
        <w:t xml:space="preserve"> </w:t>
      </w:r>
      <w:r>
        <w:rPr>
          <w:rFonts w:hint="eastAsia"/>
          <w:lang w:val="ko-KR"/>
        </w:rPr>
        <w:t>저장한 파일들을 무작위로 보낼 수 있는 기능도 구현하였다.</w:t>
      </w:r>
      <w:r w:rsidR="00C44154">
        <w:rPr>
          <w:lang w:val="ko-KR"/>
        </w:rPr>
        <w:t xml:space="preserve"> </w:t>
      </w:r>
      <w:r w:rsidR="00C44154">
        <w:rPr>
          <w:rFonts w:hint="eastAsia"/>
          <w:lang w:val="ko-KR"/>
        </w:rPr>
        <w:t>메시지를 보내는 중간에 프로그램을 종료해도 미리 설계된 알고리즘으로 사용중인 자원들을 모두 반환하고 안정적으로 종료될 수 있게 구성하였다.</w:t>
      </w:r>
    </w:p>
    <w:p w:rsidR="004F38FB" w:rsidRDefault="00E44DC7" w:rsidP="0088657C">
      <w:pPr>
        <w:ind w:left="220" w:right="220" w:firstLine="220"/>
        <w:rPr>
          <w:lang w:val="ko-KR"/>
        </w:rPr>
      </w:pPr>
      <w:r>
        <w:rPr>
          <w:rFonts w:hint="eastAsia"/>
          <w:lang w:val="ko-KR"/>
        </w:rPr>
        <w:t>이 프로그램은 실무에서 자바 소켓 통신을 개발할 때 좋은 테스트 툴로 사용될 수 있을 것이다.</w:t>
      </w:r>
      <w:r w:rsidR="004F38FB">
        <w:rPr>
          <w:lang w:val="ko-KR"/>
        </w:rPr>
        <w:t xml:space="preserve"> </w:t>
      </w:r>
      <w:r w:rsidR="004F38FB">
        <w:rPr>
          <w:rFonts w:hint="eastAsia"/>
          <w:lang w:val="ko-KR"/>
        </w:rPr>
        <w:t xml:space="preserve">다만 보완해야 될 점으로는 </w:t>
      </w:r>
      <w:r w:rsidR="00AE0F87">
        <w:rPr>
          <w:rFonts w:hint="eastAsia"/>
          <w:lang w:val="ko-KR"/>
        </w:rPr>
        <w:t xml:space="preserve">패킷 통신의 </w:t>
      </w:r>
      <w:r w:rsidR="00D0762B">
        <w:rPr>
          <w:rFonts w:hint="eastAsia"/>
          <w:lang w:val="ko-KR"/>
        </w:rPr>
        <w:t>성능</w:t>
      </w:r>
      <w:r w:rsidR="00403793">
        <w:rPr>
          <w:rFonts w:hint="eastAsia"/>
          <w:lang w:val="ko-KR"/>
        </w:rPr>
        <w:t>보다</w:t>
      </w:r>
      <w:r w:rsidR="00403793">
        <w:rPr>
          <w:lang w:val="ko-KR"/>
        </w:rPr>
        <w:t xml:space="preserve"> </w:t>
      </w:r>
      <w:r w:rsidR="00403793">
        <w:rPr>
          <w:rFonts w:hint="eastAsia"/>
          <w:lang w:val="ko-KR"/>
        </w:rPr>
        <w:t xml:space="preserve">안정성과 시각적으로 정확하게 확인할 수 있는 </w:t>
      </w:r>
      <w:r w:rsidR="00956F16">
        <w:rPr>
          <w:lang w:val="ko-KR"/>
        </w:rPr>
        <w:t>GUI</w:t>
      </w:r>
      <w:r w:rsidR="00610B98">
        <w:rPr>
          <w:rFonts w:hint="eastAsia"/>
          <w:lang w:val="ko-KR"/>
        </w:rPr>
        <w:t>(Gra</w:t>
      </w:r>
      <w:r w:rsidR="000A0DFC">
        <w:rPr>
          <w:rFonts w:hint="eastAsia"/>
          <w:lang w:val="ko-KR"/>
        </w:rPr>
        <w:t>p</w:t>
      </w:r>
      <w:r w:rsidR="00610B98">
        <w:rPr>
          <w:rFonts w:hint="eastAsia"/>
          <w:lang w:val="ko-KR"/>
        </w:rPr>
        <w:t>hic</w:t>
      </w:r>
      <w:r w:rsidR="00610B98">
        <w:rPr>
          <w:lang w:val="ko-KR"/>
        </w:rPr>
        <w:t xml:space="preserve"> </w:t>
      </w:r>
      <w:r w:rsidR="00610B98">
        <w:rPr>
          <w:rFonts w:hint="eastAsia"/>
          <w:lang w:val="ko-KR"/>
        </w:rPr>
        <w:t>User</w:t>
      </w:r>
      <w:r w:rsidR="00610B98">
        <w:rPr>
          <w:lang w:val="ko-KR"/>
        </w:rPr>
        <w:t xml:space="preserve"> </w:t>
      </w:r>
      <w:r w:rsidR="00610B98">
        <w:rPr>
          <w:rFonts w:hint="eastAsia"/>
          <w:lang w:val="ko-KR"/>
        </w:rPr>
        <w:t>Interface)</w:t>
      </w:r>
      <w:r w:rsidR="00403793">
        <w:rPr>
          <w:rFonts w:hint="eastAsia"/>
          <w:lang w:val="ko-KR"/>
        </w:rPr>
        <w:t>에 비중을</w:t>
      </w:r>
      <w:r w:rsidR="00403793">
        <w:rPr>
          <w:lang w:val="ko-KR"/>
        </w:rPr>
        <w:t xml:space="preserve"> </w:t>
      </w:r>
      <w:r w:rsidR="00403793">
        <w:rPr>
          <w:rFonts w:hint="eastAsia"/>
          <w:lang w:val="ko-KR"/>
        </w:rPr>
        <w:t>보다 많이 두었기 때문에,</w:t>
      </w:r>
      <w:r w:rsidR="00403793">
        <w:rPr>
          <w:lang w:val="ko-KR"/>
        </w:rPr>
        <w:t xml:space="preserve"> </w:t>
      </w:r>
      <w:r w:rsidR="004E4307">
        <w:rPr>
          <w:rFonts w:hint="eastAsia"/>
          <w:lang w:val="ko-KR"/>
        </w:rPr>
        <w:t>성능면에서 전문적인 장비보다</w:t>
      </w:r>
      <w:r w:rsidR="004E4307">
        <w:rPr>
          <w:lang w:val="ko-KR"/>
        </w:rPr>
        <w:t xml:space="preserve"> </w:t>
      </w:r>
      <w:r w:rsidR="00B25DE0">
        <w:rPr>
          <w:rFonts w:hint="eastAsia"/>
          <w:lang w:val="ko-KR"/>
        </w:rPr>
        <w:t>많은</w:t>
      </w:r>
      <w:r w:rsidR="004F38FB">
        <w:rPr>
          <w:rFonts w:hint="eastAsia"/>
          <w:lang w:val="ko-KR"/>
        </w:rPr>
        <w:t xml:space="preserve"> 시간을 소요하게 </w:t>
      </w:r>
      <w:r w:rsidR="0019427D">
        <w:rPr>
          <w:rFonts w:hint="eastAsia"/>
          <w:lang w:val="ko-KR"/>
        </w:rPr>
        <w:t>되는 점을 고려할 필요가</w:t>
      </w:r>
      <w:r w:rsidR="00041C76">
        <w:rPr>
          <w:rFonts w:hint="eastAsia"/>
          <w:lang w:val="ko-KR"/>
        </w:rPr>
        <w:t xml:space="preserve"> </w:t>
      </w:r>
      <w:r w:rsidR="0019427D">
        <w:rPr>
          <w:rFonts w:hint="eastAsia"/>
          <w:lang w:val="ko-KR"/>
        </w:rPr>
        <w:t>있다.</w:t>
      </w:r>
      <w:r w:rsidR="004F38FB">
        <w:rPr>
          <w:lang w:val="ko-KR"/>
        </w:rPr>
        <w:br w:type="page"/>
      </w:r>
    </w:p>
    <w:p w:rsidR="004F38FB" w:rsidRDefault="004F38FB" w:rsidP="00897053">
      <w:pPr>
        <w:ind w:left="220" w:right="220" w:firstLineChars="0" w:firstLine="0"/>
        <w:rPr>
          <w:lang w:val="ko-KR"/>
        </w:rPr>
      </w:pPr>
    </w:p>
    <w:p w:rsidR="0099106A" w:rsidRDefault="0099106A" w:rsidP="00500633">
      <w:pPr>
        <w:spacing w:after="0"/>
        <w:ind w:left="220" w:right="220" w:firstLine="220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 w:hint="eastAsia"/>
          <w:kern w:val="0"/>
          <w:szCs w:val="20"/>
        </w:rPr>
        <w:t>참고문헌</w:t>
      </w:r>
    </w:p>
    <w:p w:rsidR="0099106A" w:rsidRDefault="0099106A" w:rsidP="00500633">
      <w:pPr>
        <w:spacing w:after="0"/>
        <w:ind w:left="220" w:right="220" w:firstLine="220"/>
        <w:rPr>
          <w:rFonts w:ascii="맑은 고딕" w:eastAsia="맑은 고딕" w:cs="맑은 고딕"/>
          <w:kern w:val="0"/>
          <w:szCs w:val="20"/>
        </w:rPr>
      </w:pPr>
    </w:p>
    <w:p w:rsidR="0099106A" w:rsidRDefault="0099106A" w:rsidP="00500633">
      <w:pPr>
        <w:spacing w:after="0"/>
        <w:ind w:left="220" w:right="220" w:firstLine="220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 w:hint="eastAsia"/>
          <w:kern w:val="0"/>
          <w:szCs w:val="20"/>
        </w:rPr>
        <w:t xml:space="preserve">[1] </w:t>
      </w:r>
      <w:r>
        <w:rPr>
          <w:rFonts w:ascii="맑은 고딕" w:eastAsia="맑은 고딕" w:cs="맑은 고딕"/>
          <w:kern w:val="0"/>
          <w:szCs w:val="20"/>
        </w:rPr>
        <w:t>“</w:t>
      </w:r>
      <w:r>
        <w:rPr>
          <w:rFonts w:ascii="맑은 고딕" w:eastAsia="맑은 고딕" w:cs="맑은 고딕" w:hint="eastAsia"/>
          <w:kern w:val="0"/>
          <w:szCs w:val="20"/>
        </w:rPr>
        <w:t>웹사이트의 제목</w:t>
      </w:r>
      <w:r>
        <w:rPr>
          <w:rFonts w:ascii="맑은 고딕" w:eastAsia="맑은 고딕" w:cs="맑은 고딕"/>
          <w:kern w:val="0"/>
          <w:szCs w:val="20"/>
        </w:rPr>
        <w:t>”</w:t>
      </w:r>
      <w:r>
        <w:rPr>
          <w:rFonts w:ascii="맑은 고딕" w:eastAsia="맑은 고딕" w:cs="맑은 고딕" w:hint="eastAsia"/>
          <w:kern w:val="0"/>
          <w:szCs w:val="20"/>
        </w:rPr>
        <w:t xml:space="preserve">, </w:t>
      </w:r>
      <w:hyperlink r:id="rId24" w:history="1">
        <w:r w:rsidRPr="00626AC4">
          <w:rPr>
            <w:rStyle w:val="a7"/>
            <w:rFonts w:ascii="맑은 고딕" w:eastAsia="맑은 고딕" w:cs="맑은 고딕" w:hint="eastAsia"/>
            <w:kern w:val="0"/>
            <w:szCs w:val="20"/>
          </w:rPr>
          <w:t>http://www.daum.net/a.php</w:t>
        </w:r>
      </w:hyperlink>
      <w:r>
        <w:rPr>
          <w:rFonts w:ascii="맑은 고딕" w:eastAsia="맑은 고딕" w:cs="맑은 고딕" w:hint="eastAsia"/>
          <w:kern w:val="0"/>
          <w:szCs w:val="20"/>
        </w:rPr>
        <w:t>, 2019.09</w:t>
      </w:r>
    </w:p>
    <w:p w:rsidR="0099106A" w:rsidRPr="00500633" w:rsidRDefault="0099106A" w:rsidP="00500633">
      <w:pPr>
        <w:spacing w:after="0"/>
        <w:ind w:left="220" w:right="220" w:firstLine="220"/>
        <w:rPr>
          <w:rFonts w:ascii="맑은 고딕" w:eastAsia="맑은 고딕" w:cs="맑은 고딕"/>
          <w:kern w:val="0"/>
          <w:szCs w:val="20"/>
        </w:rPr>
      </w:pPr>
      <w:r>
        <w:rPr>
          <w:rFonts w:ascii="맑은 고딕" w:eastAsia="맑은 고딕" w:cs="맑은 고딕" w:hint="eastAsia"/>
          <w:kern w:val="0"/>
          <w:szCs w:val="20"/>
        </w:rPr>
        <w:t xml:space="preserve">[2] </w:t>
      </w:r>
      <w:r>
        <w:rPr>
          <w:rFonts w:ascii="맑은 고딕" w:eastAsia="맑은 고딕" w:cs="맑은 고딕"/>
          <w:kern w:val="0"/>
          <w:szCs w:val="20"/>
        </w:rPr>
        <w:t>“</w:t>
      </w:r>
      <w:r>
        <w:rPr>
          <w:rFonts w:ascii="맑은 고딕" w:eastAsia="맑은 고딕" w:cs="맑은 고딕" w:hint="eastAsia"/>
          <w:kern w:val="0"/>
          <w:szCs w:val="20"/>
        </w:rPr>
        <w:t>자바 프로그래밍 기초</w:t>
      </w:r>
      <w:r>
        <w:rPr>
          <w:rFonts w:ascii="맑은 고딕" w:eastAsia="맑은 고딕" w:cs="맑은 고딕"/>
          <w:kern w:val="0"/>
          <w:szCs w:val="20"/>
        </w:rPr>
        <w:t>”</w:t>
      </w:r>
      <w:r>
        <w:rPr>
          <w:rFonts w:ascii="맑은 고딕" w:eastAsia="맑은 고딕" w:cs="맑은 고딕" w:hint="eastAsia"/>
          <w:kern w:val="0"/>
          <w:szCs w:val="20"/>
        </w:rPr>
        <w:t xml:space="preserve">, 홍길동, </w:t>
      </w:r>
      <w:proofErr w:type="spellStart"/>
      <w:r>
        <w:rPr>
          <w:rFonts w:ascii="맑은 고딕" w:eastAsia="맑은 고딕" w:cs="맑은 고딕" w:hint="eastAsia"/>
          <w:kern w:val="0"/>
          <w:szCs w:val="20"/>
        </w:rPr>
        <w:t>홍대감</w:t>
      </w:r>
      <w:proofErr w:type="spellEnd"/>
      <w:r>
        <w:rPr>
          <w:rFonts w:ascii="맑은 고딕" w:eastAsia="맑은 고딕" w:cs="맑은 고딕" w:hint="eastAsia"/>
          <w:kern w:val="0"/>
          <w:szCs w:val="20"/>
        </w:rPr>
        <w:t xml:space="preserve"> 역, </w:t>
      </w:r>
      <w:proofErr w:type="spellStart"/>
      <w:r>
        <w:rPr>
          <w:rFonts w:ascii="맑은 고딕" w:eastAsia="맑은 고딕" w:cs="맑은 고딕" w:hint="eastAsia"/>
          <w:kern w:val="0"/>
          <w:szCs w:val="20"/>
        </w:rPr>
        <w:t>우리출판사</w:t>
      </w:r>
      <w:proofErr w:type="spellEnd"/>
      <w:r>
        <w:rPr>
          <w:rFonts w:ascii="맑은 고딕" w:eastAsia="맑은 고딕" w:cs="맑은 고딕" w:hint="eastAsia"/>
          <w:kern w:val="0"/>
          <w:szCs w:val="20"/>
        </w:rPr>
        <w:t xml:space="preserve"> 2019.09</w:t>
      </w:r>
    </w:p>
    <w:sectPr w:rsidR="0099106A" w:rsidRPr="00500633">
      <w:headerReference w:type="even" r:id="rId25"/>
      <w:headerReference w:type="default" r:id="rId26"/>
      <w:footerReference w:type="even" r:id="rId27"/>
      <w:footerReference w:type="default" r:id="rId28"/>
      <w:headerReference w:type="first" r:id="rId29"/>
      <w:footerReference w:type="first" r:id="rId30"/>
      <w:pgSz w:w="11906" w:h="16838"/>
      <w:pgMar w:top="1701" w:right="1440" w:bottom="1440" w:left="1440" w:header="851" w:footer="992" w:gutter="0"/>
      <w:cols w:space="425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F74DAA" w:rsidRDefault="00F74DAA" w:rsidP="00D6503A">
      <w:pPr>
        <w:spacing w:after="0" w:line="240" w:lineRule="auto"/>
        <w:ind w:left="220" w:right="220" w:firstLine="220"/>
      </w:pPr>
      <w:r>
        <w:separator/>
      </w:r>
    </w:p>
  </w:endnote>
  <w:endnote w:type="continuationSeparator" w:id="0">
    <w:p w:rsidR="00F74DAA" w:rsidRDefault="00F74DAA" w:rsidP="00D6503A">
      <w:pPr>
        <w:spacing w:after="0" w:line="240" w:lineRule="auto"/>
        <w:ind w:left="220" w:right="220" w:firstLine="2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맑은 고딕">
    <w:panose1 w:val="020B0503020000020004"/>
    <w:charset w:val="81"/>
    <w:family w:val="modern"/>
    <w:pitch w:val="variable"/>
    <w:sig w:usb0="9000002F" w:usb1="29D77CFB" w:usb2="00000012" w:usb3="00000000" w:csb0="0008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e"/>
      <w:ind w:left="220" w:right="220" w:firstLine="22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e"/>
      <w:ind w:left="220" w:right="220" w:firstLine="220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e"/>
      <w:ind w:left="220" w:right="220" w:firstLine="22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F74DAA" w:rsidRDefault="00F74DAA" w:rsidP="00D6503A">
      <w:pPr>
        <w:spacing w:after="0" w:line="240" w:lineRule="auto"/>
        <w:ind w:left="220" w:right="220" w:firstLine="220"/>
      </w:pPr>
      <w:r>
        <w:separator/>
      </w:r>
    </w:p>
  </w:footnote>
  <w:footnote w:type="continuationSeparator" w:id="0">
    <w:p w:rsidR="00F74DAA" w:rsidRDefault="00F74DAA" w:rsidP="00D6503A">
      <w:pPr>
        <w:spacing w:after="0" w:line="240" w:lineRule="auto"/>
        <w:ind w:left="220" w:right="220" w:firstLine="2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d"/>
      <w:ind w:left="220" w:right="220" w:firstLine="220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d"/>
      <w:ind w:left="220" w:right="220" w:firstLine="220"/>
    </w:pPr>
  </w:p>
</w:hdr>
</file>

<file path=word/header3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134E4" w:rsidRDefault="00D134E4">
    <w:pPr>
      <w:pStyle w:val="ad"/>
      <w:ind w:left="220" w:right="220" w:firstLine="220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AA2286E"/>
    <w:multiLevelType w:val="hybridMultilevel"/>
    <w:tmpl w:val="E0C22E82"/>
    <w:lvl w:ilvl="0" w:tplc="A1FCD0E8">
      <w:start w:val="1"/>
      <w:numFmt w:val="decimal"/>
      <w:lvlText w:val="(%1)"/>
      <w:lvlJc w:val="left"/>
      <w:pPr>
        <w:ind w:left="704" w:hanging="264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40" w:hanging="400"/>
      </w:pPr>
    </w:lvl>
    <w:lvl w:ilvl="2" w:tplc="0409001B" w:tentative="1">
      <w:start w:val="1"/>
      <w:numFmt w:val="lowerRoman"/>
      <w:lvlText w:val="%3."/>
      <w:lvlJc w:val="right"/>
      <w:pPr>
        <w:ind w:left="1640" w:hanging="400"/>
      </w:pPr>
    </w:lvl>
    <w:lvl w:ilvl="3" w:tplc="0409000F" w:tentative="1">
      <w:start w:val="1"/>
      <w:numFmt w:val="decimal"/>
      <w:lvlText w:val="%4."/>
      <w:lvlJc w:val="left"/>
      <w:pPr>
        <w:ind w:left="2040" w:hanging="400"/>
      </w:pPr>
    </w:lvl>
    <w:lvl w:ilvl="4" w:tplc="04090019" w:tentative="1">
      <w:start w:val="1"/>
      <w:numFmt w:val="upperLetter"/>
      <w:lvlText w:val="%5."/>
      <w:lvlJc w:val="left"/>
      <w:pPr>
        <w:ind w:left="2440" w:hanging="400"/>
      </w:pPr>
    </w:lvl>
    <w:lvl w:ilvl="5" w:tplc="0409001B" w:tentative="1">
      <w:start w:val="1"/>
      <w:numFmt w:val="lowerRoman"/>
      <w:lvlText w:val="%6."/>
      <w:lvlJc w:val="right"/>
      <w:pPr>
        <w:ind w:left="2840" w:hanging="400"/>
      </w:pPr>
    </w:lvl>
    <w:lvl w:ilvl="6" w:tplc="0409000F" w:tentative="1">
      <w:start w:val="1"/>
      <w:numFmt w:val="decimal"/>
      <w:lvlText w:val="%7."/>
      <w:lvlJc w:val="left"/>
      <w:pPr>
        <w:ind w:left="3240" w:hanging="400"/>
      </w:pPr>
    </w:lvl>
    <w:lvl w:ilvl="7" w:tplc="04090019" w:tentative="1">
      <w:start w:val="1"/>
      <w:numFmt w:val="upperLetter"/>
      <w:lvlText w:val="%8."/>
      <w:lvlJc w:val="left"/>
      <w:pPr>
        <w:ind w:left="3640" w:hanging="400"/>
      </w:pPr>
    </w:lvl>
    <w:lvl w:ilvl="8" w:tplc="0409001B" w:tentative="1">
      <w:start w:val="1"/>
      <w:numFmt w:val="lowerRoman"/>
      <w:lvlText w:val="%9."/>
      <w:lvlJc w:val="right"/>
      <w:pPr>
        <w:ind w:left="4040" w:hanging="400"/>
      </w:pPr>
    </w:lvl>
  </w:abstractNum>
  <w:abstractNum w:abstractNumId="1" w15:restartNumberingAfterBreak="0">
    <w:nsid w:val="378B0E09"/>
    <w:multiLevelType w:val="hybridMultilevel"/>
    <w:tmpl w:val="7B6C7750"/>
    <w:lvl w:ilvl="0" w:tplc="E1843870">
      <w:start w:val="1"/>
      <w:numFmt w:val="decimalEnclosedCircle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2" w15:restartNumberingAfterBreak="0">
    <w:nsid w:val="5CFB4537"/>
    <w:multiLevelType w:val="hybridMultilevel"/>
    <w:tmpl w:val="02560AD8"/>
    <w:lvl w:ilvl="0" w:tplc="5F5833B4">
      <w:start w:val="1"/>
      <w:numFmt w:val="decimalEnclosedCircle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abstractNum w:abstractNumId="3" w15:restartNumberingAfterBreak="0">
    <w:nsid w:val="743F6D9B"/>
    <w:multiLevelType w:val="hybridMultilevel"/>
    <w:tmpl w:val="77267366"/>
    <w:lvl w:ilvl="0" w:tplc="A3823D8C">
      <w:start w:val="1"/>
      <w:numFmt w:val="decimalEnclosedCircle"/>
      <w:lvlText w:val="%1"/>
      <w:lvlJc w:val="left"/>
      <w:pPr>
        <w:ind w:left="1192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632" w:hanging="400"/>
      </w:pPr>
    </w:lvl>
    <w:lvl w:ilvl="2" w:tplc="0409001B" w:tentative="1">
      <w:start w:val="1"/>
      <w:numFmt w:val="lowerRoman"/>
      <w:lvlText w:val="%3."/>
      <w:lvlJc w:val="right"/>
      <w:pPr>
        <w:ind w:left="2032" w:hanging="400"/>
      </w:pPr>
    </w:lvl>
    <w:lvl w:ilvl="3" w:tplc="0409000F" w:tentative="1">
      <w:start w:val="1"/>
      <w:numFmt w:val="decimal"/>
      <w:lvlText w:val="%4."/>
      <w:lvlJc w:val="left"/>
      <w:pPr>
        <w:ind w:left="2432" w:hanging="400"/>
      </w:pPr>
    </w:lvl>
    <w:lvl w:ilvl="4" w:tplc="04090019" w:tentative="1">
      <w:start w:val="1"/>
      <w:numFmt w:val="upperLetter"/>
      <w:lvlText w:val="%5."/>
      <w:lvlJc w:val="left"/>
      <w:pPr>
        <w:ind w:left="2832" w:hanging="400"/>
      </w:pPr>
    </w:lvl>
    <w:lvl w:ilvl="5" w:tplc="0409001B" w:tentative="1">
      <w:start w:val="1"/>
      <w:numFmt w:val="lowerRoman"/>
      <w:lvlText w:val="%6."/>
      <w:lvlJc w:val="right"/>
      <w:pPr>
        <w:ind w:left="3232" w:hanging="400"/>
      </w:pPr>
    </w:lvl>
    <w:lvl w:ilvl="6" w:tplc="0409000F" w:tentative="1">
      <w:start w:val="1"/>
      <w:numFmt w:val="decimal"/>
      <w:lvlText w:val="%7."/>
      <w:lvlJc w:val="left"/>
      <w:pPr>
        <w:ind w:left="3632" w:hanging="400"/>
      </w:pPr>
    </w:lvl>
    <w:lvl w:ilvl="7" w:tplc="04090019" w:tentative="1">
      <w:start w:val="1"/>
      <w:numFmt w:val="upperLetter"/>
      <w:lvlText w:val="%8."/>
      <w:lvlJc w:val="left"/>
      <w:pPr>
        <w:ind w:left="4032" w:hanging="400"/>
      </w:pPr>
    </w:lvl>
    <w:lvl w:ilvl="8" w:tplc="0409001B" w:tentative="1">
      <w:start w:val="1"/>
      <w:numFmt w:val="lowerRoman"/>
      <w:lvlText w:val="%9."/>
      <w:lvlJc w:val="right"/>
      <w:pPr>
        <w:ind w:left="4432" w:hanging="400"/>
      </w:pPr>
    </w:lvl>
  </w:abstractNum>
  <w:abstractNum w:abstractNumId="4" w15:restartNumberingAfterBreak="0">
    <w:nsid w:val="77205C04"/>
    <w:multiLevelType w:val="hybridMultilevel"/>
    <w:tmpl w:val="7A7EBF84"/>
    <w:lvl w:ilvl="0" w:tplc="3CE44CE6">
      <w:start w:val="1"/>
      <w:numFmt w:val="decimalEnclosedCircle"/>
      <w:lvlText w:val="%1"/>
      <w:lvlJc w:val="left"/>
      <w:pPr>
        <w:ind w:left="760" w:hanging="360"/>
      </w:pPr>
      <w:rPr>
        <w:rFonts w:hint="default"/>
      </w:rPr>
    </w:lvl>
    <w:lvl w:ilvl="1" w:tplc="04090019" w:tentative="1">
      <w:start w:val="1"/>
      <w:numFmt w:val="upperLetter"/>
      <w:lvlText w:val="%2."/>
      <w:lvlJc w:val="left"/>
      <w:pPr>
        <w:ind w:left="1200" w:hanging="400"/>
      </w:pPr>
    </w:lvl>
    <w:lvl w:ilvl="2" w:tplc="0409001B" w:tentative="1">
      <w:start w:val="1"/>
      <w:numFmt w:val="lowerRoman"/>
      <w:lvlText w:val="%3."/>
      <w:lvlJc w:val="right"/>
      <w:pPr>
        <w:ind w:left="1600" w:hanging="400"/>
      </w:pPr>
    </w:lvl>
    <w:lvl w:ilvl="3" w:tplc="0409000F" w:tentative="1">
      <w:start w:val="1"/>
      <w:numFmt w:val="decimal"/>
      <w:lvlText w:val="%4."/>
      <w:lvlJc w:val="left"/>
      <w:pPr>
        <w:ind w:left="2000" w:hanging="400"/>
      </w:pPr>
    </w:lvl>
    <w:lvl w:ilvl="4" w:tplc="04090019" w:tentative="1">
      <w:start w:val="1"/>
      <w:numFmt w:val="upperLetter"/>
      <w:lvlText w:val="%5."/>
      <w:lvlJc w:val="left"/>
      <w:pPr>
        <w:ind w:left="2400" w:hanging="400"/>
      </w:pPr>
    </w:lvl>
    <w:lvl w:ilvl="5" w:tplc="0409001B" w:tentative="1">
      <w:start w:val="1"/>
      <w:numFmt w:val="lowerRoman"/>
      <w:lvlText w:val="%6."/>
      <w:lvlJc w:val="right"/>
      <w:pPr>
        <w:ind w:left="2800" w:hanging="400"/>
      </w:pPr>
    </w:lvl>
    <w:lvl w:ilvl="6" w:tplc="0409000F" w:tentative="1">
      <w:start w:val="1"/>
      <w:numFmt w:val="decimal"/>
      <w:lvlText w:val="%7."/>
      <w:lvlJc w:val="left"/>
      <w:pPr>
        <w:ind w:left="3200" w:hanging="400"/>
      </w:pPr>
    </w:lvl>
    <w:lvl w:ilvl="7" w:tplc="04090019" w:tentative="1">
      <w:start w:val="1"/>
      <w:numFmt w:val="upperLetter"/>
      <w:lvlText w:val="%8."/>
      <w:lvlJc w:val="left"/>
      <w:pPr>
        <w:ind w:left="3600" w:hanging="400"/>
      </w:pPr>
    </w:lvl>
    <w:lvl w:ilvl="8" w:tplc="0409001B" w:tentative="1">
      <w:start w:val="1"/>
      <w:numFmt w:val="lowerRoman"/>
      <w:lvlText w:val="%9."/>
      <w:lvlJc w:val="right"/>
      <w:pPr>
        <w:ind w:left="4000" w:hanging="400"/>
      </w:pPr>
    </w:lvl>
  </w:abstractNum>
  <w:num w:numId="1">
    <w:abstractNumId w:val="0"/>
  </w:num>
  <w:num w:numId="2">
    <w:abstractNumId w:val="4"/>
  </w:num>
  <w:num w:numId="3">
    <w:abstractNumId w:val="3"/>
  </w:num>
  <w:num w:numId="4">
    <w:abstractNumId w:val="2"/>
  </w:num>
  <w:num w:numId="5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80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CC4986"/>
    <w:rsid w:val="000041E6"/>
    <w:rsid w:val="00004E8D"/>
    <w:rsid w:val="0000556E"/>
    <w:rsid w:val="00006BE7"/>
    <w:rsid w:val="0000721C"/>
    <w:rsid w:val="00007C9A"/>
    <w:rsid w:val="00007D45"/>
    <w:rsid w:val="000126D0"/>
    <w:rsid w:val="000129FF"/>
    <w:rsid w:val="00012CC9"/>
    <w:rsid w:val="000140BC"/>
    <w:rsid w:val="00014279"/>
    <w:rsid w:val="00020412"/>
    <w:rsid w:val="00021568"/>
    <w:rsid w:val="000227B7"/>
    <w:rsid w:val="000232AA"/>
    <w:rsid w:val="000240A3"/>
    <w:rsid w:val="00025382"/>
    <w:rsid w:val="00025BD7"/>
    <w:rsid w:val="000276FC"/>
    <w:rsid w:val="0003076E"/>
    <w:rsid w:val="000342F5"/>
    <w:rsid w:val="000354F1"/>
    <w:rsid w:val="0003798C"/>
    <w:rsid w:val="00040F29"/>
    <w:rsid w:val="00041C76"/>
    <w:rsid w:val="00042692"/>
    <w:rsid w:val="000426A5"/>
    <w:rsid w:val="00042D93"/>
    <w:rsid w:val="000433A2"/>
    <w:rsid w:val="00043CB0"/>
    <w:rsid w:val="00045973"/>
    <w:rsid w:val="000479EB"/>
    <w:rsid w:val="00047AE5"/>
    <w:rsid w:val="00050776"/>
    <w:rsid w:val="00050CEE"/>
    <w:rsid w:val="000513AD"/>
    <w:rsid w:val="000514CF"/>
    <w:rsid w:val="00052805"/>
    <w:rsid w:val="00052884"/>
    <w:rsid w:val="000553B0"/>
    <w:rsid w:val="00056062"/>
    <w:rsid w:val="000561E1"/>
    <w:rsid w:val="00056205"/>
    <w:rsid w:val="000566D8"/>
    <w:rsid w:val="00056721"/>
    <w:rsid w:val="0005707A"/>
    <w:rsid w:val="00060EEC"/>
    <w:rsid w:val="00061861"/>
    <w:rsid w:val="0006189F"/>
    <w:rsid w:val="000620F4"/>
    <w:rsid w:val="000628B2"/>
    <w:rsid w:val="00066113"/>
    <w:rsid w:val="0006652F"/>
    <w:rsid w:val="0006711F"/>
    <w:rsid w:val="0007191F"/>
    <w:rsid w:val="00071D5A"/>
    <w:rsid w:val="00072328"/>
    <w:rsid w:val="00072941"/>
    <w:rsid w:val="0007374E"/>
    <w:rsid w:val="000819CF"/>
    <w:rsid w:val="00083DC0"/>
    <w:rsid w:val="000852E7"/>
    <w:rsid w:val="000860C1"/>
    <w:rsid w:val="00087AC7"/>
    <w:rsid w:val="000901DD"/>
    <w:rsid w:val="00091950"/>
    <w:rsid w:val="00091F57"/>
    <w:rsid w:val="00092C87"/>
    <w:rsid w:val="00093D40"/>
    <w:rsid w:val="000966EC"/>
    <w:rsid w:val="00096BD9"/>
    <w:rsid w:val="000A0206"/>
    <w:rsid w:val="000A0DFC"/>
    <w:rsid w:val="000A0F5B"/>
    <w:rsid w:val="000A12A8"/>
    <w:rsid w:val="000A2A13"/>
    <w:rsid w:val="000A36F4"/>
    <w:rsid w:val="000A3BB3"/>
    <w:rsid w:val="000A5433"/>
    <w:rsid w:val="000A78BC"/>
    <w:rsid w:val="000B0B39"/>
    <w:rsid w:val="000B0BA3"/>
    <w:rsid w:val="000B2230"/>
    <w:rsid w:val="000B2CA4"/>
    <w:rsid w:val="000B2D23"/>
    <w:rsid w:val="000B47C6"/>
    <w:rsid w:val="000B583E"/>
    <w:rsid w:val="000B6AA7"/>
    <w:rsid w:val="000B72B9"/>
    <w:rsid w:val="000B76D8"/>
    <w:rsid w:val="000C0BD0"/>
    <w:rsid w:val="000C38CA"/>
    <w:rsid w:val="000C4329"/>
    <w:rsid w:val="000C499E"/>
    <w:rsid w:val="000C6F87"/>
    <w:rsid w:val="000D0183"/>
    <w:rsid w:val="000D2D98"/>
    <w:rsid w:val="000D46C3"/>
    <w:rsid w:val="000D636B"/>
    <w:rsid w:val="000D70DA"/>
    <w:rsid w:val="000E07E7"/>
    <w:rsid w:val="000E0C14"/>
    <w:rsid w:val="000E2E5E"/>
    <w:rsid w:val="000E3039"/>
    <w:rsid w:val="000E3859"/>
    <w:rsid w:val="000E3E20"/>
    <w:rsid w:val="000E598A"/>
    <w:rsid w:val="000E5CAA"/>
    <w:rsid w:val="000E6D34"/>
    <w:rsid w:val="000E797B"/>
    <w:rsid w:val="000E7C71"/>
    <w:rsid w:val="000F0C23"/>
    <w:rsid w:val="000F0F9F"/>
    <w:rsid w:val="000F21EF"/>
    <w:rsid w:val="000F3061"/>
    <w:rsid w:val="000F319A"/>
    <w:rsid w:val="000F37F9"/>
    <w:rsid w:val="000F4CBE"/>
    <w:rsid w:val="000F52C6"/>
    <w:rsid w:val="000F6CAC"/>
    <w:rsid w:val="00100E0D"/>
    <w:rsid w:val="00101019"/>
    <w:rsid w:val="00102B30"/>
    <w:rsid w:val="00102C5C"/>
    <w:rsid w:val="00106D59"/>
    <w:rsid w:val="00107480"/>
    <w:rsid w:val="00110D2D"/>
    <w:rsid w:val="00110ED5"/>
    <w:rsid w:val="0011165B"/>
    <w:rsid w:val="001125FA"/>
    <w:rsid w:val="00116CC3"/>
    <w:rsid w:val="00117082"/>
    <w:rsid w:val="001170A7"/>
    <w:rsid w:val="00117149"/>
    <w:rsid w:val="001207E4"/>
    <w:rsid w:val="001219C4"/>
    <w:rsid w:val="0012210E"/>
    <w:rsid w:val="00122ED5"/>
    <w:rsid w:val="00122F8B"/>
    <w:rsid w:val="001243D1"/>
    <w:rsid w:val="00124997"/>
    <w:rsid w:val="001249DE"/>
    <w:rsid w:val="00124E80"/>
    <w:rsid w:val="001263FB"/>
    <w:rsid w:val="001312E7"/>
    <w:rsid w:val="00136E32"/>
    <w:rsid w:val="00137E29"/>
    <w:rsid w:val="0014245B"/>
    <w:rsid w:val="00145052"/>
    <w:rsid w:val="001452F3"/>
    <w:rsid w:val="00145F8F"/>
    <w:rsid w:val="0015003B"/>
    <w:rsid w:val="0015007C"/>
    <w:rsid w:val="001506F5"/>
    <w:rsid w:val="001517D4"/>
    <w:rsid w:val="001527A9"/>
    <w:rsid w:val="00152F5B"/>
    <w:rsid w:val="00155628"/>
    <w:rsid w:val="00157335"/>
    <w:rsid w:val="00157703"/>
    <w:rsid w:val="00160158"/>
    <w:rsid w:val="00165D92"/>
    <w:rsid w:val="00166622"/>
    <w:rsid w:val="00171C14"/>
    <w:rsid w:val="001735F0"/>
    <w:rsid w:val="00173F46"/>
    <w:rsid w:val="00175A4A"/>
    <w:rsid w:val="00176A57"/>
    <w:rsid w:val="00177952"/>
    <w:rsid w:val="00181BD9"/>
    <w:rsid w:val="00181C65"/>
    <w:rsid w:val="00184794"/>
    <w:rsid w:val="00184901"/>
    <w:rsid w:val="001862DB"/>
    <w:rsid w:val="0018722C"/>
    <w:rsid w:val="00187689"/>
    <w:rsid w:val="00187E66"/>
    <w:rsid w:val="00187FCE"/>
    <w:rsid w:val="00193926"/>
    <w:rsid w:val="0019427D"/>
    <w:rsid w:val="00194441"/>
    <w:rsid w:val="001945D9"/>
    <w:rsid w:val="00194761"/>
    <w:rsid w:val="00194EAB"/>
    <w:rsid w:val="0019536E"/>
    <w:rsid w:val="001A276D"/>
    <w:rsid w:val="001A3FCB"/>
    <w:rsid w:val="001A4E6D"/>
    <w:rsid w:val="001A5B7E"/>
    <w:rsid w:val="001A627A"/>
    <w:rsid w:val="001A668A"/>
    <w:rsid w:val="001A74CF"/>
    <w:rsid w:val="001B0C2E"/>
    <w:rsid w:val="001B1D29"/>
    <w:rsid w:val="001B1F1B"/>
    <w:rsid w:val="001B3A42"/>
    <w:rsid w:val="001B6459"/>
    <w:rsid w:val="001B65AF"/>
    <w:rsid w:val="001B7FF3"/>
    <w:rsid w:val="001C2D49"/>
    <w:rsid w:val="001C4228"/>
    <w:rsid w:val="001C4C7F"/>
    <w:rsid w:val="001C6D07"/>
    <w:rsid w:val="001C74FD"/>
    <w:rsid w:val="001D1764"/>
    <w:rsid w:val="001D4C3D"/>
    <w:rsid w:val="001D51B9"/>
    <w:rsid w:val="001E022A"/>
    <w:rsid w:val="001E0BEE"/>
    <w:rsid w:val="001E3C0B"/>
    <w:rsid w:val="001E52CE"/>
    <w:rsid w:val="001E6936"/>
    <w:rsid w:val="001F189C"/>
    <w:rsid w:val="001F203F"/>
    <w:rsid w:val="001F3D31"/>
    <w:rsid w:val="001F582F"/>
    <w:rsid w:val="001F67EC"/>
    <w:rsid w:val="001F78AF"/>
    <w:rsid w:val="00201267"/>
    <w:rsid w:val="002013E6"/>
    <w:rsid w:val="00202292"/>
    <w:rsid w:val="00203216"/>
    <w:rsid w:val="002045D1"/>
    <w:rsid w:val="002046C6"/>
    <w:rsid w:val="00205FB1"/>
    <w:rsid w:val="00210655"/>
    <w:rsid w:val="00212398"/>
    <w:rsid w:val="0021247C"/>
    <w:rsid w:val="002126E4"/>
    <w:rsid w:val="00212D8D"/>
    <w:rsid w:val="00212EB8"/>
    <w:rsid w:val="00214862"/>
    <w:rsid w:val="00216699"/>
    <w:rsid w:val="00216816"/>
    <w:rsid w:val="00220111"/>
    <w:rsid w:val="002207ED"/>
    <w:rsid w:val="0022169D"/>
    <w:rsid w:val="0022205C"/>
    <w:rsid w:val="00222FCB"/>
    <w:rsid w:val="0022376C"/>
    <w:rsid w:val="002241AC"/>
    <w:rsid w:val="00224564"/>
    <w:rsid w:val="002262E8"/>
    <w:rsid w:val="00226E62"/>
    <w:rsid w:val="00230081"/>
    <w:rsid w:val="00233165"/>
    <w:rsid w:val="002339C2"/>
    <w:rsid w:val="00233B4E"/>
    <w:rsid w:val="00234C00"/>
    <w:rsid w:val="00236144"/>
    <w:rsid w:val="00240881"/>
    <w:rsid w:val="00240964"/>
    <w:rsid w:val="00240E4C"/>
    <w:rsid w:val="002416D2"/>
    <w:rsid w:val="002420A4"/>
    <w:rsid w:val="00242ED4"/>
    <w:rsid w:val="00251BBA"/>
    <w:rsid w:val="00252CA7"/>
    <w:rsid w:val="002531EB"/>
    <w:rsid w:val="00253614"/>
    <w:rsid w:val="00254FD9"/>
    <w:rsid w:val="002553BF"/>
    <w:rsid w:val="00256312"/>
    <w:rsid w:val="002602E7"/>
    <w:rsid w:val="00261B49"/>
    <w:rsid w:val="002626EA"/>
    <w:rsid w:val="00264025"/>
    <w:rsid w:val="00266C6D"/>
    <w:rsid w:val="00267452"/>
    <w:rsid w:val="002705C3"/>
    <w:rsid w:val="00270F63"/>
    <w:rsid w:val="00272200"/>
    <w:rsid w:val="00272B50"/>
    <w:rsid w:val="002731CB"/>
    <w:rsid w:val="00275D8F"/>
    <w:rsid w:val="00277EEC"/>
    <w:rsid w:val="00280940"/>
    <w:rsid w:val="00282519"/>
    <w:rsid w:val="0028577E"/>
    <w:rsid w:val="002916D2"/>
    <w:rsid w:val="0029319B"/>
    <w:rsid w:val="0029464D"/>
    <w:rsid w:val="00295BFB"/>
    <w:rsid w:val="00296597"/>
    <w:rsid w:val="00296756"/>
    <w:rsid w:val="002A0CEF"/>
    <w:rsid w:val="002A0EDF"/>
    <w:rsid w:val="002A19E6"/>
    <w:rsid w:val="002A254A"/>
    <w:rsid w:val="002A2BE3"/>
    <w:rsid w:val="002A53E4"/>
    <w:rsid w:val="002A5447"/>
    <w:rsid w:val="002A5607"/>
    <w:rsid w:val="002A560D"/>
    <w:rsid w:val="002A5F76"/>
    <w:rsid w:val="002A676C"/>
    <w:rsid w:val="002A7F3D"/>
    <w:rsid w:val="002B10CC"/>
    <w:rsid w:val="002B3750"/>
    <w:rsid w:val="002B45F7"/>
    <w:rsid w:val="002B49F4"/>
    <w:rsid w:val="002B7180"/>
    <w:rsid w:val="002C05E6"/>
    <w:rsid w:val="002C1423"/>
    <w:rsid w:val="002C2CDD"/>
    <w:rsid w:val="002C32F3"/>
    <w:rsid w:val="002C37DF"/>
    <w:rsid w:val="002C407F"/>
    <w:rsid w:val="002D05B7"/>
    <w:rsid w:val="002D1143"/>
    <w:rsid w:val="002D1425"/>
    <w:rsid w:val="002D17BC"/>
    <w:rsid w:val="002D1B91"/>
    <w:rsid w:val="002D1EA1"/>
    <w:rsid w:val="002D25B1"/>
    <w:rsid w:val="002D390D"/>
    <w:rsid w:val="002D47F3"/>
    <w:rsid w:val="002D5119"/>
    <w:rsid w:val="002E0A4A"/>
    <w:rsid w:val="002E12F2"/>
    <w:rsid w:val="002E2338"/>
    <w:rsid w:val="002E55FF"/>
    <w:rsid w:val="002F010F"/>
    <w:rsid w:val="002F03CC"/>
    <w:rsid w:val="002F0C4F"/>
    <w:rsid w:val="002F2658"/>
    <w:rsid w:val="002F294E"/>
    <w:rsid w:val="002F3514"/>
    <w:rsid w:val="002F3BE7"/>
    <w:rsid w:val="002F67AF"/>
    <w:rsid w:val="0030024F"/>
    <w:rsid w:val="00300749"/>
    <w:rsid w:val="0030098F"/>
    <w:rsid w:val="00301AA6"/>
    <w:rsid w:val="0030366A"/>
    <w:rsid w:val="00304385"/>
    <w:rsid w:val="003064BA"/>
    <w:rsid w:val="00310376"/>
    <w:rsid w:val="00311DA4"/>
    <w:rsid w:val="00312346"/>
    <w:rsid w:val="003125BF"/>
    <w:rsid w:val="00313134"/>
    <w:rsid w:val="003149CC"/>
    <w:rsid w:val="003171CC"/>
    <w:rsid w:val="00320D48"/>
    <w:rsid w:val="00320F13"/>
    <w:rsid w:val="00321845"/>
    <w:rsid w:val="00321C50"/>
    <w:rsid w:val="00322DC3"/>
    <w:rsid w:val="00323178"/>
    <w:rsid w:val="003243E2"/>
    <w:rsid w:val="00324B35"/>
    <w:rsid w:val="00326332"/>
    <w:rsid w:val="00326915"/>
    <w:rsid w:val="00326A77"/>
    <w:rsid w:val="00326E27"/>
    <w:rsid w:val="00331674"/>
    <w:rsid w:val="0033251F"/>
    <w:rsid w:val="00332A0E"/>
    <w:rsid w:val="00335D68"/>
    <w:rsid w:val="00336BE9"/>
    <w:rsid w:val="00337381"/>
    <w:rsid w:val="0033750F"/>
    <w:rsid w:val="00337653"/>
    <w:rsid w:val="003405F9"/>
    <w:rsid w:val="0034215F"/>
    <w:rsid w:val="003428B3"/>
    <w:rsid w:val="00342EED"/>
    <w:rsid w:val="0034372D"/>
    <w:rsid w:val="003438E9"/>
    <w:rsid w:val="00344662"/>
    <w:rsid w:val="0034570F"/>
    <w:rsid w:val="00345850"/>
    <w:rsid w:val="0034592D"/>
    <w:rsid w:val="0034686A"/>
    <w:rsid w:val="00351A97"/>
    <w:rsid w:val="00351F8E"/>
    <w:rsid w:val="00352405"/>
    <w:rsid w:val="00353600"/>
    <w:rsid w:val="00354CDD"/>
    <w:rsid w:val="00355032"/>
    <w:rsid w:val="00355992"/>
    <w:rsid w:val="003569C2"/>
    <w:rsid w:val="00360D1A"/>
    <w:rsid w:val="00364FC4"/>
    <w:rsid w:val="00365D65"/>
    <w:rsid w:val="00370991"/>
    <w:rsid w:val="00371761"/>
    <w:rsid w:val="0037197E"/>
    <w:rsid w:val="003741A3"/>
    <w:rsid w:val="00374912"/>
    <w:rsid w:val="00375AFC"/>
    <w:rsid w:val="003761BB"/>
    <w:rsid w:val="003772A7"/>
    <w:rsid w:val="00377E65"/>
    <w:rsid w:val="00377F60"/>
    <w:rsid w:val="003803A6"/>
    <w:rsid w:val="00380F43"/>
    <w:rsid w:val="00382AD2"/>
    <w:rsid w:val="003834BE"/>
    <w:rsid w:val="00384CA8"/>
    <w:rsid w:val="00385848"/>
    <w:rsid w:val="00386FE3"/>
    <w:rsid w:val="00390633"/>
    <w:rsid w:val="00391365"/>
    <w:rsid w:val="0039184D"/>
    <w:rsid w:val="00392EA1"/>
    <w:rsid w:val="00394411"/>
    <w:rsid w:val="003A298D"/>
    <w:rsid w:val="003A4369"/>
    <w:rsid w:val="003A640A"/>
    <w:rsid w:val="003A7278"/>
    <w:rsid w:val="003A73AF"/>
    <w:rsid w:val="003B06F4"/>
    <w:rsid w:val="003B20C2"/>
    <w:rsid w:val="003B41BD"/>
    <w:rsid w:val="003B491C"/>
    <w:rsid w:val="003B4FC7"/>
    <w:rsid w:val="003B7350"/>
    <w:rsid w:val="003C0326"/>
    <w:rsid w:val="003C050B"/>
    <w:rsid w:val="003C33EA"/>
    <w:rsid w:val="003C3430"/>
    <w:rsid w:val="003C35A5"/>
    <w:rsid w:val="003C3B24"/>
    <w:rsid w:val="003C3BDD"/>
    <w:rsid w:val="003C6D22"/>
    <w:rsid w:val="003D0368"/>
    <w:rsid w:val="003D03B7"/>
    <w:rsid w:val="003D0452"/>
    <w:rsid w:val="003D05F2"/>
    <w:rsid w:val="003D0FCC"/>
    <w:rsid w:val="003D1747"/>
    <w:rsid w:val="003D23AC"/>
    <w:rsid w:val="003D3973"/>
    <w:rsid w:val="003D7345"/>
    <w:rsid w:val="003D7524"/>
    <w:rsid w:val="003D7929"/>
    <w:rsid w:val="003E0AC3"/>
    <w:rsid w:val="003E0D22"/>
    <w:rsid w:val="003E36EC"/>
    <w:rsid w:val="003E542C"/>
    <w:rsid w:val="003E5D87"/>
    <w:rsid w:val="003E6024"/>
    <w:rsid w:val="003E696F"/>
    <w:rsid w:val="003F1300"/>
    <w:rsid w:val="003F14E0"/>
    <w:rsid w:val="003F20CB"/>
    <w:rsid w:val="003F32A8"/>
    <w:rsid w:val="003F33BB"/>
    <w:rsid w:val="003F4EF5"/>
    <w:rsid w:val="003F527E"/>
    <w:rsid w:val="004000CC"/>
    <w:rsid w:val="00400BC4"/>
    <w:rsid w:val="00401299"/>
    <w:rsid w:val="00401381"/>
    <w:rsid w:val="00401F44"/>
    <w:rsid w:val="00403793"/>
    <w:rsid w:val="00403922"/>
    <w:rsid w:val="00403B07"/>
    <w:rsid w:val="00404138"/>
    <w:rsid w:val="00405130"/>
    <w:rsid w:val="00410BEE"/>
    <w:rsid w:val="00411E7E"/>
    <w:rsid w:val="004125C7"/>
    <w:rsid w:val="00412A0E"/>
    <w:rsid w:val="0041345A"/>
    <w:rsid w:val="00413FB0"/>
    <w:rsid w:val="00414C2D"/>
    <w:rsid w:val="0041593F"/>
    <w:rsid w:val="00416A49"/>
    <w:rsid w:val="00421045"/>
    <w:rsid w:val="004210DB"/>
    <w:rsid w:val="00421864"/>
    <w:rsid w:val="00421F3D"/>
    <w:rsid w:val="0042401E"/>
    <w:rsid w:val="00425FEE"/>
    <w:rsid w:val="00426D65"/>
    <w:rsid w:val="00427E64"/>
    <w:rsid w:val="00430B5C"/>
    <w:rsid w:val="00432238"/>
    <w:rsid w:val="00432F33"/>
    <w:rsid w:val="0043432F"/>
    <w:rsid w:val="0043524E"/>
    <w:rsid w:val="00436160"/>
    <w:rsid w:val="0044201F"/>
    <w:rsid w:val="004429F9"/>
    <w:rsid w:val="00443349"/>
    <w:rsid w:val="004437DA"/>
    <w:rsid w:val="004443F1"/>
    <w:rsid w:val="004449B8"/>
    <w:rsid w:val="0044560C"/>
    <w:rsid w:val="00445E84"/>
    <w:rsid w:val="004478FA"/>
    <w:rsid w:val="00447ED9"/>
    <w:rsid w:val="00451E03"/>
    <w:rsid w:val="0045288B"/>
    <w:rsid w:val="00461808"/>
    <w:rsid w:val="00461BE4"/>
    <w:rsid w:val="00462B65"/>
    <w:rsid w:val="00462EF4"/>
    <w:rsid w:val="0046694C"/>
    <w:rsid w:val="004669D1"/>
    <w:rsid w:val="00466DAC"/>
    <w:rsid w:val="00466F84"/>
    <w:rsid w:val="004702B6"/>
    <w:rsid w:val="004724AF"/>
    <w:rsid w:val="00472C4F"/>
    <w:rsid w:val="00473699"/>
    <w:rsid w:val="00473AE6"/>
    <w:rsid w:val="004744C4"/>
    <w:rsid w:val="00474D58"/>
    <w:rsid w:val="004762AC"/>
    <w:rsid w:val="00476B7B"/>
    <w:rsid w:val="004800D1"/>
    <w:rsid w:val="0048067D"/>
    <w:rsid w:val="00480B28"/>
    <w:rsid w:val="00480B92"/>
    <w:rsid w:val="004815FD"/>
    <w:rsid w:val="004822CD"/>
    <w:rsid w:val="00482E11"/>
    <w:rsid w:val="0048521D"/>
    <w:rsid w:val="0048691C"/>
    <w:rsid w:val="004876A3"/>
    <w:rsid w:val="004913AB"/>
    <w:rsid w:val="00492D66"/>
    <w:rsid w:val="00494006"/>
    <w:rsid w:val="0049757A"/>
    <w:rsid w:val="004A1C47"/>
    <w:rsid w:val="004A31BF"/>
    <w:rsid w:val="004A66D4"/>
    <w:rsid w:val="004B23EE"/>
    <w:rsid w:val="004B25CC"/>
    <w:rsid w:val="004B41D0"/>
    <w:rsid w:val="004B55E9"/>
    <w:rsid w:val="004B7A76"/>
    <w:rsid w:val="004B7CA9"/>
    <w:rsid w:val="004C09F1"/>
    <w:rsid w:val="004C1479"/>
    <w:rsid w:val="004C16FD"/>
    <w:rsid w:val="004C2B5F"/>
    <w:rsid w:val="004C3A63"/>
    <w:rsid w:val="004C58C1"/>
    <w:rsid w:val="004C58E9"/>
    <w:rsid w:val="004C6F92"/>
    <w:rsid w:val="004C7EB4"/>
    <w:rsid w:val="004D0BD5"/>
    <w:rsid w:val="004D1200"/>
    <w:rsid w:val="004D2E4F"/>
    <w:rsid w:val="004D5DDD"/>
    <w:rsid w:val="004D5FEA"/>
    <w:rsid w:val="004D747B"/>
    <w:rsid w:val="004E129C"/>
    <w:rsid w:val="004E4307"/>
    <w:rsid w:val="004E47C6"/>
    <w:rsid w:val="004E48AC"/>
    <w:rsid w:val="004E4C1A"/>
    <w:rsid w:val="004E5373"/>
    <w:rsid w:val="004E7CCF"/>
    <w:rsid w:val="004F36DE"/>
    <w:rsid w:val="004F38FB"/>
    <w:rsid w:val="004F4C92"/>
    <w:rsid w:val="004F521B"/>
    <w:rsid w:val="004F5D83"/>
    <w:rsid w:val="004F69D3"/>
    <w:rsid w:val="004F77B5"/>
    <w:rsid w:val="00500633"/>
    <w:rsid w:val="00500FD1"/>
    <w:rsid w:val="0050194C"/>
    <w:rsid w:val="00502B1F"/>
    <w:rsid w:val="005040D5"/>
    <w:rsid w:val="00505102"/>
    <w:rsid w:val="005055A6"/>
    <w:rsid w:val="005069D2"/>
    <w:rsid w:val="005110E6"/>
    <w:rsid w:val="00511E14"/>
    <w:rsid w:val="00512235"/>
    <w:rsid w:val="00513234"/>
    <w:rsid w:val="00514AD3"/>
    <w:rsid w:val="005153DF"/>
    <w:rsid w:val="00515417"/>
    <w:rsid w:val="00515BFC"/>
    <w:rsid w:val="0051661D"/>
    <w:rsid w:val="00520636"/>
    <w:rsid w:val="0052155C"/>
    <w:rsid w:val="005215E8"/>
    <w:rsid w:val="00522651"/>
    <w:rsid w:val="00523438"/>
    <w:rsid w:val="00525722"/>
    <w:rsid w:val="0052589C"/>
    <w:rsid w:val="00527939"/>
    <w:rsid w:val="0052798E"/>
    <w:rsid w:val="00530523"/>
    <w:rsid w:val="00530753"/>
    <w:rsid w:val="00530F7C"/>
    <w:rsid w:val="00532E4A"/>
    <w:rsid w:val="00534702"/>
    <w:rsid w:val="00535FB0"/>
    <w:rsid w:val="00536162"/>
    <w:rsid w:val="00537EAC"/>
    <w:rsid w:val="0054234C"/>
    <w:rsid w:val="005430A5"/>
    <w:rsid w:val="00543883"/>
    <w:rsid w:val="00545B51"/>
    <w:rsid w:val="005469D0"/>
    <w:rsid w:val="005473FD"/>
    <w:rsid w:val="005503B8"/>
    <w:rsid w:val="005525D7"/>
    <w:rsid w:val="00552D4E"/>
    <w:rsid w:val="00554BBA"/>
    <w:rsid w:val="00556CD3"/>
    <w:rsid w:val="0056061D"/>
    <w:rsid w:val="00560BD9"/>
    <w:rsid w:val="00560BE6"/>
    <w:rsid w:val="00561EE9"/>
    <w:rsid w:val="00562F84"/>
    <w:rsid w:val="00565A6D"/>
    <w:rsid w:val="005668B1"/>
    <w:rsid w:val="00566B14"/>
    <w:rsid w:val="005672CE"/>
    <w:rsid w:val="00570C59"/>
    <w:rsid w:val="00572884"/>
    <w:rsid w:val="0057589C"/>
    <w:rsid w:val="00580369"/>
    <w:rsid w:val="005809C0"/>
    <w:rsid w:val="00580A76"/>
    <w:rsid w:val="005821D4"/>
    <w:rsid w:val="00582665"/>
    <w:rsid w:val="005827D3"/>
    <w:rsid w:val="00585198"/>
    <w:rsid w:val="00586A75"/>
    <w:rsid w:val="00587054"/>
    <w:rsid w:val="005912A3"/>
    <w:rsid w:val="0059713D"/>
    <w:rsid w:val="005A0939"/>
    <w:rsid w:val="005A1744"/>
    <w:rsid w:val="005A2CB5"/>
    <w:rsid w:val="005A4AE1"/>
    <w:rsid w:val="005A4DF1"/>
    <w:rsid w:val="005A5A15"/>
    <w:rsid w:val="005A6ADC"/>
    <w:rsid w:val="005A6EB0"/>
    <w:rsid w:val="005B08A6"/>
    <w:rsid w:val="005B10B5"/>
    <w:rsid w:val="005B628A"/>
    <w:rsid w:val="005C1FB7"/>
    <w:rsid w:val="005C5A69"/>
    <w:rsid w:val="005C6A1B"/>
    <w:rsid w:val="005D1AA5"/>
    <w:rsid w:val="005D2113"/>
    <w:rsid w:val="005D393A"/>
    <w:rsid w:val="005D46B0"/>
    <w:rsid w:val="005D4F79"/>
    <w:rsid w:val="005D5323"/>
    <w:rsid w:val="005D56A8"/>
    <w:rsid w:val="005D59C4"/>
    <w:rsid w:val="005D7F72"/>
    <w:rsid w:val="005E1112"/>
    <w:rsid w:val="005E324B"/>
    <w:rsid w:val="005E3E47"/>
    <w:rsid w:val="005E4E40"/>
    <w:rsid w:val="005E4F3A"/>
    <w:rsid w:val="005E529C"/>
    <w:rsid w:val="005E6D77"/>
    <w:rsid w:val="005F004D"/>
    <w:rsid w:val="005F1806"/>
    <w:rsid w:val="005F20F6"/>
    <w:rsid w:val="005F2E77"/>
    <w:rsid w:val="005F3079"/>
    <w:rsid w:val="005F3C3A"/>
    <w:rsid w:val="005F4BD5"/>
    <w:rsid w:val="005F6536"/>
    <w:rsid w:val="006012F7"/>
    <w:rsid w:val="006020CD"/>
    <w:rsid w:val="00602B49"/>
    <w:rsid w:val="00605F28"/>
    <w:rsid w:val="00610B98"/>
    <w:rsid w:val="00613B1D"/>
    <w:rsid w:val="00613C6A"/>
    <w:rsid w:val="00616CB0"/>
    <w:rsid w:val="00616ED4"/>
    <w:rsid w:val="006200B4"/>
    <w:rsid w:val="0062168B"/>
    <w:rsid w:val="00621FC4"/>
    <w:rsid w:val="00622E65"/>
    <w:rsid w:val="00623BB2"/>
    <w:rsid w:val="00625D8A"/>
    <w:rsid w:val="00626D13"/>
    <w:rsid w:val="0063349D"/>
    <w:rsid w:val="00633689"/>
    <w:rsid w:val="0063399C"/>
    <w:rsid w:val="006358EB"/>
    <w:rsid w:val="006379F7"/>
    <w:rsid w:val="00641296"/>
    <w:rsid w:val="0064381F"/>
    <w:rsid w:val="00643B35"/>
    <w:rsid w:val="006441D5"/>
    <w:rsid w:val="00644BD0"/>
    <w:rsid w:val="00645727"/>
    <w:rsid w:val="00652B00"/>
    <w:rsid w:val="006552FD"/>
    <w:rsid w:val="00656776"/>
    <w:rsid w:val="006570C0"/>
    <w:rsid w:val="00657DB9"/>
    <w:rsid w:val="006607AD"/>
    <w:rsid w:val="0066210C"/>
    <w:rsid w:val="006631DB"/>
    <w:rsid w:val="006652B5"/>
    <w:rsid w:val="006711DE"/>
    <w:rsid w:val="006717B7"/>
    <w:rsid w:val="0067252A"/>
    <w:rsid w:val="00674273"/>
    <w:rsid w:val="00674E79"/>
    <w:rsid w:val="006758AC"/>
    <w:rsid w:val="00675963"/>
    <w:rsid w:val="0067622A"/>
    <w:rsid w:val="006775D4"/>
    <w:rsid w:val="00677BE9"/>
    <w:rsid w:val="00677E5C"/>
    <w:rsid w:val="00680942"/>
    <w:rsid w:val="00680E55"/>
    <w:rsid w:val="006829F5"/>
    <w:rsid w:val="00682BED"/>
    <w:rsid w:val="00685660"/>
    <w:rsid w:val="00686C53"/>
    <w:rsid w:val="006879C4"/>
    <w:rsid w:val="006911C1"/>
    <w:rsid w:val="00692570"/>
    <w:rsid w:val="00693153"/>
    <w:rsid w:val="006A23AC"/>
    <w:rsid w:val="006A293B"/>
    <w:rsid w:val="006A2FB9"/>
    <w:rsid w:val="006A5380"/>
    <w:rsid w:val="006A627C"/>
    <w:rsid w:val="006A6C91"/>
    <w:rsid w:val="006A6FCC"/>
    <w:rsid w:val="006A7E42"/>
    <w:rsid w:val="006B05B4"/>
    <w:rsid w:val="006B068E"/>
    <w:rsid w:val="006B06DF"/>
    <w:rsid w:val="006B0F49"/>
    <w:rsid w:val="006B23FA"/>
    <w:rsid w:val="006B3A61"/>
    <w:rsid w:val="006B4884"/>
    <w:rsid w:val="006B5449"/>
    <w:rsid w:val="006B56F6"/>
    <w:rsid w:val="006B65F0"/>
    <w:rsid w:val="006B7404"/>
    <w:rsid w:val="006C15E8"/>
    <w:rsid w:val="006C2DA4"/>
    <w:rsid w:val="006C2EBE"/>
    <w:rsid w:val="006C35A9"/>
    <w:rsid w:val="006C3E7B"/>
    <w:rsid w:val="006C44AB"/>
    <w:rsid w:val="006C4FFE"/>
    <w:rsid w:val="006C5177"/>
    <w:rsid w:val="006C5E66"/>
    <w:rsid w:val="006C78C2"/>
    <w:rsid w:val="006D50AE"/>
    <w:rsid w:val="006D6162"/>
    <w:rsid w:val="006D781C"/>
    <w:rsid w:val="006E122F"/>
    <w:rsid w:val="006E1624"/>
    <w:rsid w:val="006E2996"/>
    <w:rsid w:val="006E2F21"/>
    <w:rsid w:val="006E4246"/>
    <w:rsid w:val="006E70A0"/>
    <w:rsid w:val="006F0347"/>
    <w:rsid w:val="006F1637"/>
    <w:rsid w:val="006F59E9"/>
    <w:rsid w:val="006F6104"/>
    <w:rsid w:val="006F6681"/>
    <w:rsid w:val="006F7E00"/>
    <w:rsid w:val="006F7FB8"/>
    <w:rsid w:val="00701552"/>
    <w:rsid w:val="0070349A"/>
    <w:rsid w:val="00705C70"/>
    <w:rsid w:val="00705E9B"/>
    <w:rsid w:val="007070BF"/>
    <w:rsid w:val="00707214"/>
    <w:rsid w:val="00710B05"/>
    <w:rsid w:val="00712F53"/>
    <w:rsid w:val="00712F58"/>
    <w:rsid w:val="007140D8"/>
    <w:rsid w:val="00716651"/>
    <w:rsid w:val="007171AA"/>
    <w:rsid w:val="00717493"/>
    <w:rsid w:val="00717F6F"/>
    <w:rsid w:val="007215BF"/>
    <w:rsid w:val="00721F48"/>
    <w:rsid w:val="007228E4"/>
    <w:rsid w:val="00723831"/>
    <w:rsid w:val="00723EC1"/>
    <w:rsid w:val="00724712"/>
    <w:rsid w:val="0072482C"/>
    <w:rsid w:val="00724BD6"/>
    <w:rsid w:val="007271F4"/>
    <w:rsid w:val="00730F68"/>
    <w:rsid w:val="00731223"/>
    <w:rsid w:val="00732C09"/>
    <w:rsid w:val="007350B6"/>
    <w:rsid w:val="00735132"/>
    <w:rsid w:val="00736341"/>
    <w:rsid w:val="00736DFA"/>
    <w:rsid w:val="0074126A"/>
    <w:rsid w:val="00741EBD"/>
    <w:rsid w:val="00744251"/>
    <w:rsid w:val="00744BDA"/>
    <w:rsid w:val="00745970"/>
    <w:rsid w:val="00746F42"/>
    <w:rsid w:val="00747692"/>
    <w:rsid w:val="00750DBD"/>
    <w:rsid w:val="007519C2"/>
    <w:rsid w:val="0075650A"/>
    <w:rsid w:val="00756F69"/>
    <w:rsid w:val="00757019"/>
    <w:rsid w:val="007576D2"/>
    <w:rsid w:val="00757764"/>
    <w:rsid w:val="00761D82"/>
    <w:rsid w:val="00774653"/>
    <w:rsid w:val="00774B3A"/>
    <w:rsid w:val="00777575"/>
    <w:rsid w:val="00777B9D"/>
    <w:rsid w:val="0078086F"/>
    <w:rsid w:val="00784CF8"/>
    <w:rsid w:val="00786AFA"/>
    <w:rsid w:val="007909BB"/>
    <w:rsid w:val="00792871"/>
    <w:rsid w:val="00793976"/>
    <w:rsid w:val="007A0580"/>
    <w:rsid w:val="007A079B"/>
    <w:rsid w:val="007A0F14"/>
    <w:rsid w:val="007A3B57"/>
    <w:rsid w:val="007A52C0"/>
    <w:rsid w:val="007A6487"/>
    <w:rsid w:val="007B0224"/>
    <w:rsid w:val="007B08EB"/>
    <w:rsid w:val="007B0ADC"/>
    <w:rsid w:val="007B1C01"/>
    <w:rsid w:val="007B277A"/>
    <w:rsid w:val="007B33A2"/>
    <w:rsid w:val="007B38B7"/>
    <w:rsid w:val="007B5001"/>
    <w:rsid w:val="007B511C"/>
    <w:rsid w:val="007C25C4"/>
    <w:rsid w:val="007C30B2"/>
    <w:rsid w:val="007C33D3"/>
    <w:rsid w:val="007C4014"/>
    <w:rsid w:val="007C4D5D"/>
    <w:rsid w:val="007D0D31"/>
    <w:rsid w:val="007D0EB6"/>
    <w:rsid w:val="007D22CE"/>
    <w:rsid w:val="007D3DEA"/>
    <w:rsid w:val="007D6713"/>
    <w:rsid w:val="007E2E78"/>
    <w:rsid w:val="007E6BA9"/>
    <w:rsid w:val="007E6C6B"/>
    <w:rsid w:val="007E717E"/>
    <w:rsid w:val="007E7456"/>
    <w:rsid w:val="007F2079"/>
    <w:rsid w:val="007F4499"/>
    <w:rsid w:val="007F4C47"/>
    <w:rsid w:val="007F5117"/>
    <w:rsid w:val="007F79CA"/>
    <w:rsid w:val="007F7DB7"/>
    <w:rsid w:val="0080026A"/>
    <w:rsid w:val="00800398"/>
    <w:rsid w:val="00801742"/>
    <w:rsid w:val="00801914"/>
    <w:rsid w:val="008021F6"/>
    <w:rsid w:val="00804D41"/>
    <w:rsid w:val="00806CF8"/>
    <w:rsid w:val="00807CE4"/>
    <w:rsid w:val="008106D3"/>
    <w:rsid w:val="0081211D"/>
    <w:rsid w:val="00812E42"/>
    <w:rsid w:val="00813692"/>
    <w:rsid w:val="008145E0"/>
    <w:rsid w:val="00820894"/>
    <w:rsid w:val="00822EC2"/>
    <w:rsid w:val="008242F2"/>
    <w:rsid w:val="00830E16"/>
    <w:rsid w:val="00830FE7"/>
    <w:rsid w:val="0083102C"/>
    <w:rsid w:val="0083227A"/>
    <w:rsid w:val="008324D4"/>
    <w:rsid w:val="008325A1"/>
    <w:rsid w:val="00833267"/>
    <w:rsid w:val="00834D86"/>
    <w:rsid w:val="00835A72"/>
    <w:rsid w:val="00836A3E"/>
    <w:rsid w:val="00840BF0"/>
    <w:rsid w:val="00842C34"/>
    <w:rsid w:val="008433E1"/>
    <w:rsid w:val="008443F6"/>
    <w:rsid w:val="0084445C"/>
    <w:rsid w:val="00844C14"/>
    <w:rsid w:val="00845571"/>
    <w:rsid w:val="008458DA"/>
    <w:rsid w:val="008471EA"/>
    <w:rsid w:val="00850894"/>
    <w:rsid w:val="0085299F"/>
    <w:rsid w:val="00855278"/>
    <w:rsid w:val="0085673A"/>
    <w:rsid w:val="00856D60"/>
    <w:rsid w:val="008579DF"/>
    <w:rsid w:val="00860935"/>
    <w:rsid w:val="008612B9"/>
    <w:rsid w:val="00862402"/>
    <w:rsid w:val="008641F8"/>
    <w:rsid w:val="00864334"/>
    <w:rsid w:val="008650E4"/>
    <w:rsid w:val="00871B05"/>
    <w:rsid w:val="00874424"/>
    <w:rsid w:val="00876661"/>
    <w:rsid w:val="00877D61"/>
    <w:rsid w:val="008800A0"/>
    <w:rsid w:val="00882301"/>
    <w:rsid w:val="008847D7"/>
    <w:rsid w:val="00884B46"/>
    <w:rsid w:val="0088657C"/>
    <w:rsid w:val="008901BD"/>
    <w:rsid w:val="00891404"/>
    <w:rsid w:val="00892237"/>
    <w:rsid w:val="00893588"/>
    <w:rsid w:val="008943EE"/>
    <w:rsid w:val="008956D9"/>
    <w:rsid w:val="00897053"/>
    <w:rsid w:val="00897AF4"/>
    <w:rsid w:val="008A1160"/>
    <w:rsid w:val="008A1BCA"/>
    <w:rsid w:val="008A352C"/>
    <w:rsid w:val="008A4B1B"/>
    <w:rsid w:val="008A6D45"/>
    <w:rsid w:val="008A7749"/>
    <w:rsid w:val="008A7E25"/>
    <w:rsid w:val="008B0316"/>
    <w:rsid w:val="008B0D26"/>
    <w:rsid w:val="008B2A52"/>
    <w:rsid w:val="008B2B9A"/>
    <w:rsid w:val="008B494D"/>
    <w:rsid w:val="008B5156"/>
    <w:rsid w:val="008B6C7E"/>
    <w:rsid w:val="008C1F8D"/>
    <w:rsid w:val="008C36F0"/>
    <w:rsid w:val="008C43C6"/>
    <w:rsid w:val="008C657A"/>
    <w:rsid w:val="008C74DA"/>
    <w:rsid w:val="008D5233"/>
    <w:rsid w:val="008D57B3"/>
    <w:rsid w:val="008D7141"/>
    <w:rsid w:val="008D75A4"/>
    <w:rsid w:val="008D7B0F"/>
    <w:rsid w:val="008D7B34"/>
    <w:rsid w:val="008E1E5A"/>
    <w:rsid w:val="008E53EC"/>
    <w:rsid w:val="008E58F7"/>
    <w:rsid w:val="008F0608"/>
    <w:rsid w:val="008F1B81"/>
    <w:rsid w:val="008F4DD8"/>
    <w:rsid w:val="008F4EB0"/>
    <w:rsid w:val="008F5044"/>
    <w:rsid w:val="008F63E7"/>
    <w:rsid w:val="008F6CFE"/>
    <w:rsid w:val="008F6EAB"/>
    <w:rsid w:val="008F7146"/>
    <w:rsid w:val="009004CA"/>
    <w:rsid w:val="009034D4"/>
    <w:rsid w:val="009036E4"/>
    <w:rsid w:val="00904690"/>
    <w:rsid w:val="00905AF4"/>
    <w:rsid w:val="00906497"/>
    <w:rsid w:val="0090684D"/>
    <w:rsid w:val="00910CC8"/>
    <w:rsid w:val="00910E60"/>
    <w:rsid w:val="009126D2"/>
    <w:rsid w:val="009139E6"/>
    <w:rsid w:val="00913E17"/>
    <w:rsid w:val="00914167"/>
    <w:rsid w:val="00914E7D"/>
    <w:rsid w:val="009160FA"/>
    <w:rsid w:val="009171E8"/>
    <w:rsid w:val="00917C98"/>
    <w:rsid w:val="00917C99"/>
    <w:rsid w:val="00920224"/>
    <w:rsid w:val="0092149F"/>
    <w:rsid w:val="00925939"/>
    <w:rsid w:val="00926BCE"/>
    <w:rsid w:val="00926D73"/>
    <w:rsid w:val="00930533"/>
    <w:rsid w:val="00930A28"/>
    <w:rsid w:val="00930F74"/>
    <w:rsid w:val="00932D15"/>
    <w:rsid w:val="0093322C"/>
    <w:rsid w:val="00933AD9"/>
    <w:rsid w:val="009344EB"/>
    <w:rsid w:val="00936AB6"/>
    <w:rsid w:val="00936C1D"/>
    <w:rsid w:val="00937B00"/>
    <w:rsid w:val="00940357"/>
    <w:rsid w:val="00940CD7"/>
    <w:rsid w:val="00941ED4"/>
    <w:rsid w:val="0094417A"/>
    <w:rsid w:val="009441B7"/>
    <w:rsid w:val="0094450C"/>
    <w:rsid w:val="00944533"/>
    <w:rsid w:val="00950B9C"/>
    <w:rsid w:val="00951AEC"/>
    <w:rsid w:val="0095247B"/>
    <w:rsid w:val="00955680"/>
    <w:rsid w:val="00955C21"/>
    <w:rsid w:val="00956738"/>
    <w:rsid w:val="00956BB2"/>
    <w:rsid w:val="00956F16"/>
    <w:rsid w:val="009573D5"/>
    <w:rsid w:val="0096101C"/>
    <w:rsid w:val="009613CB"/>
    <w:rsid w:val="00961FDA"/>
    <w:rsid w:val="009639D6"/>
    <w:rsid w:val="0096431B"/>
    <w:rsid w:val="00965242"/>
    <w:rsid w:val="00965888"/>
    <w:rsid w:val="009668F4"/>
    <w:rsid w:val="00966B24"/>
    <w:rsid w:val="00966FF4"/>
    <w:rsid w:val="00971126"/>
    <w:rsid w:val="0097129E"/>
    <w:rsid w:val="00972EFE"/>
    <w:rsid w:val="009737E0"/>
    <w:rsid w:val="009737F2"/>
    <w:rsid w:val="00973A19"/>
    <w:rsid w:val="00974F80"/>
    <w:rsid w:val="009750A2"/>
    <w:rsid w:val="00975889"/>
    <w:rsid w:val="0097727A"/>
    <w:rsid w:val="00980483"/>
    <w:rsid w:val="00980A6C"/>
    <w:rsid w:val="0098144A"/>
    <w:rsid w:val="0098189B"/>
    <w:rsid w:val="009843A7"/>
    <w:rsid w:val="00985582"/>
    <w:rsid w:val="009857F4"/>
    <w:rsid w:val="00987804"/>
    <w:rsid w:val="009878BC"/>
    <w:rsid w:val="00987E1B"/>
    <w:rsid w:val="009907F1"/>
    <w:rsid w:val="0099106A"/>
    <w:rsid w:val="0099244E"/>
    <w:rsid w:val="00992854"/>
    <w:rsid w:val="0099374E"/>
    <w:rsid w:val="0099530B"/>
    <w:rsid w:val="00997144"/>
    <w:rsid w:val="009A024E"/>
    <w:rsid w:val="009A0428"/>
    <w:rsid w:val="009A09F9"/>
    <w:rsid w:val="009A0ECB"/>
    <w:rsid w:val="009A1251"/>
    <w:rsid w:val="009A12B1"/>
    <w:rsid w:val="009A1A66"/>
    <w:rsid w:val="009A20FE"/>
    <w:rsid w:val="009A21C0"/>
    <w:rsid w:val="009A2CEE"/>
    <w:rsid w:val="009A3A01"/>
    <w:rsid w:val="009A489C"/>
    <w:rsid w:val="009A5DC1"/>
    <w:rsid w:val="009A77E7"/>
    <w:rsid w:val="009B1805"/>
    <w:rsid w:val="009B2029"/>
    <w:rsid w:val="009B5A5F"/>
    <w:rsid w:val="009B5E2C"/>
    <w:rsid w:val="009C0836"/>
    <w:rsid w:val="009C2AA6"/>
    <w:rsid w:val="009C389B"/>
    <w:rsid w:val="009C390C"/>
    <w:rsid w:val="009C6BE4"/>
    <w:rsid w:val="009C7533"/>
    <w:rsid w:val="009C7A05"/>
    <w:rsid w:val="009D13FD"/>
    <w:rsid w:val="009D1FA1"/>
    <w:rsid w:val="009D2C0A"/>
    <w:rsid w:val="009D322D"/>
    <w:rsid w:val="009D3D78"/>
    <w:rsid w:val="009D4ACA"/>
    <w:rsid w:val="009D54D7"/>
    <w:rsid w:val="009D5924"/>
    <w:rsid w:val="009D5A01"/>
    <w:rsid w:val="009D65EC"/>
    <w:rsid w:val="009D7652"/>
    <w:rsid w:val="009D7DA6"/>
    <w:rsid w:val="009E187E"/>
    <w:rsid w:val="009E2CD4"/>
    <w:rsid w:val="009E32A4"/>
    <w:rsid w:val="009E4E7C"/>
    <w:rsid w:val="009E71D3"/>
    <w:rsid w:val="009E77A0"/>
    <w:rsid w:val="009E7C8F"/>
    <w:rsid w:val="009F0BF1"/>
    <w:rsid w:val="009F14CF"/>
    <w:rsid w:val="009F1A02"/>
    <w:rsid w:val="009F1E8A"/>
    <w:rsid w:val="009F3240"/>
    <w:rsid w:val="009F51ED"/>
    <w:rsid w:val="009F54CF"/>
    <w:rsid w:val="009F653A"/>
    <w:rsid w:val="009F6E8D"/>
    <w:rsid w:val="00A0123F"/>
    <w:rsid w:val="00A03F83"/>
    <w:rsid w:val="00A05938"/>
    <w:rsid w:val="00A062E3"/>
    <w:rsid w:val="00A07CDA"/>
    <w:rsid w:val="00A108A5"/>
    <w:rsid w:val="00A12F5D"/>
    <w:rsid w:val="00A13F0B"/>
    <w:rsid w:val="00A15CE4"/>
    <w:rsid w:val="00A22E17"/>
    <w:rsid w:val="00A2313D"/>
    <w:rsid w:val="00A23577"/>
    <w:rsid w:val="00A236CF"/>
    <w:rsid w:val="00A23DD0"/>
    <w:rsid w:val="00A24B30"/>
    <w:rsid w:val="00A25821"/>
    <w:rsid w:val="00A26802"/>
    <w:rsid w:val="00A268D8"/>
    <w:rsid w:val="00A31D23"/>
    <w:rsid w:val="00A344B9"/>
    <w:rsid w:val="00A35765"/>
    <w:rsid w:val="00A36F51"/>
    <w:rsid w:val="00A43929"/>
    <w:rsid w:val="00A440C0"/>
    <w:rsid w:val="00A459AB"/>
    <w:rsid w:val="00A46393"/>
    <w:rsid w:val="00A50700"/>
    <w:rsid w:val="00A535A8"/>
    <w:rsid w:val="00A536E2"/>
    <w:rsid w:val="00A54B7F"/>
    <w:rsid w:val="00A5518B"/>
    <w:rsid w:val="00A569B0"/>
    <w:rsid w:val="00A56C97"/>
    <w:rsid w:val="00A57333"/>
    <w:rsid w:val="00A601B8"/>
    <w:rsid w:val="00A60250"/>
    <w:rsid w:val="00A60CD0"/>
    <w:rsid w:val="00A6130C"/>
    <w:rsid w:val="00A6368B"/>
    <w:rsid w:val="00A64F2E"/>
    <w:rsid w:val="00A65A33"/>
    <w:rsid w:val="00A65AE3"/>
    <w:rsid w:val="00A65D49"/>
    <w:rsid w:val="00A70207"/>
    <w:rsid w:val="00A708DE"/>
    <w:rsid w:val="00A70937"/>
    <w:rsid w:val="00A70DCA"/>
    <w:rsid w:val="00A71B75"/>
    <w:rsid w:val="00A71C1C"/>
    <w:rsid w:val="00A7261B"/>
    <w:rsid w:val="00A72D31"/>
    <w:rsid w:val="00A72E8C"/>
    <w:rsid w:val="00A7391B"/>
    <w:rsid w:val="00A7493D"/>
    <w:rsid w:val="00A75109"/>
    <w:rsid w:val="00A75A2C"/>
    <w:rsid w:val="00A810BC"/>
    <w:rsid w:val="00A81742"/>
    <w:rsid w:val="00A81FE1"/>
    <w:rsid w:val="00A82FED"/>
    <w:rsid w:val="00A8382D"/>
    <w:rsid w:val="00A84DD4"/>
    <w:rsid w:val="00A8602C"/>
    <w:rsid w:val="00A86306"/>
    <w:rsid w:val="00A86723"/>
    <w:rsid w:val="00A87FEF"/>
    <w:rsid w:val="00A91D7D"/>
    <w:rsid w:val="00A93A17"/>
    <w:rsid w:val="00A9410E"/>
    <w:rsid w:val="00A94387"/>
    <w:rsid w:val="00A957EF"/>
    <w:rsid w:val="00A95C29"/>
    <w:rsid w:val="00AA10A2"/>
    <w:rsid w:val="00AA113C"/>
    <w:rsid w:val="00AA1AF7"/>
    <w:rsid w:val="00AA2BE6"/>
    <w:rsid w:val="00AA38C5"/>
    <w:rsid w:val="00AA39EE"/>
    <w:rsid w:val="00AA3C5F"/>
    <w:rsid w:val="00AA45BB"/>
    <w:rsid w:val="00AA4DAE"/>
    <w:rsid w:val="00AA7342"/>
    <w:rsid w:val="00AA7BB5"/>
    <w:rsid w:val="00AB046D"/>
    <w:rsid w:val="00AB0F15"/>
    <w:rsid w:val="00AB2335"/>
    <w:rsid w:val="00AB3BB8"/>
    <w:rsid w:val="00AB4404"/>
    <w:rsid w:val="00AB6431"/>
    <w:rsid w:val="00AC3614"/>
    <w:rsid w:val="00AC5F22"/>
    <w:rsid w:val="00AC7391"/>
    <w:rsid w:val="00AC73D4"/>
    <w:rsid w:val="00AC790A"/>
    <w:rsid w:val="00AD03DF"/>
    <w:rsid w:val="00AD2166"/>
    <w:rsid w:val="00AD5C86"/>
    <w:rsid w:val="00AD62A5"/>
    <w:rsid w:val="00AD6F58"/>
    <w:rsid w:val="00AD72B6"/>
    <w:rsid w:val="00AD7FD7"/>
    <w:rsid w:val="00AE0F87"/>
    <w:rsid w:val="00AE31D6"/>
    <w:rsid w:val="00AE36DC"/>
    <w:rsid w:val="00AE3CAD"/>
    <w:rsid w:val="00AE3EE0"/>
    <w:rsid w:val="00AE4B4A"/>
    <w:rsid w:val="00AE7ABF"/>
    <w:rsid w:val="00AF01E6"/>
    <w:rsid w:val="00AF0E71"/>
    <w:rsid w:val="00AF0F5C"/>
    <w:rsid w:val="00AF5307"/>
    <w:rsid w:val="00AF5C6E"/>
    <w:rsid w:val="00B00EF6"/>
    <w:rsid w:val="00B014AE"/>
    <w:rsid w:val="00B01854"/>
    <w:rsid w:val="00B01D07"/>
    <w:rsid w:val="00B02535"/>
    <w:rsid w:val="00B03190"/>
    <w:rsid w:val="00B035CF"/>
    <w:rsid w:val="00B03B2B"/>
    <w:rsid w:val="00B050F2"/>
    <w:rsid w:val="00B07C06"/>
    <w:rsid w:val="00B11618"/>
    <w:rsid w:val="00B12D1E"/>
    <w:rsid w:val="00B15A07"/>
    <w:rsid w:val="00B16BD1"/>
    <w:rsid w:val="00B17FE0"/>
    <w:rsid w:val="00B2052A"/>
    <w:rsid w:val="00B25153"/>
    <w:rsid w:val="00B25DE0"/>
    <w:rsid w:val="00B305A4"/>
    <w:rsid w:val="00B30C2B"/>
    <w:rsid w:val="00B3135E"/>
    <w:rsid w:val="00B32383"/>
    <w:rsid w:val="00B324E2"/>
    <w:rsid w:val="00B32A71"/>
    <w:rsid w:val="00B34386"/>
    <w:rsid w:val="00B34E9A"/>
    <w:rsid w:val="00B375F1"/>
    <w:rsid w:val="00B37F3A"/>
    <w:rsid w:val="00B401D7"/>
    <w:rsid w:val="00B402D1"/>
    <w:rsid w:val="00B40F4E"/>
    <w:rsid w:val="00B42608"/>
    <w:rsid w:val="00B4472A"/>
    <w:rsid w:val="00B456F7"/>
    <w:rsid w:val="00B4592B"/>
    <w:rsid w:val="00B469F1"/>
    <w:rsid w:val="00B46DE6"/>
    <w:rsid w:val="00B473F2"/>
    <w:rsid w:val="00B50C60"/>
    <w:rsid w:val="00B51A08"/>
    <w:rsid w:val="00B5312C"/>
    <w:rsid w:val="00B563A0"/>
    <w:rsid w:val="00B5696C"/>
    <w:rsid w:val="00B56CCA"/>
    <w:rsid w:val="00B57B65"/>
    <w:rsid w:val="00B61F36"/>
    <w:rsid w:val="00B6360E"/>
    <w:rsid w:val="00B71C2C"/>
    <w:rsid w:val="00B73305"/>
    <w:rsid w:val="00B74A4F"/>
    <w:rsid w:val="00B75A31"/>
    <w:rsid w:val="00B76CE1"/>
    <w:rsid w:val="00B7794A"/>
    <w:rsid w:val="00B80C81"/>
    <w:rsid w:val="00B815BB"/>
    <w:rsid w:val="00B81A58"/>
    <w:rsid w:val="00B82461"/>
    <w:rsid w:val="00B8425F"/>
    <w:rsid w:val="00B84FFD"/>
    <w:rsid w:val="00B85870"/>
    <w:rsid w:val="00B86424"/>
    <w:rsid w:val="00B86535"/>
    <w:rsid w:val="00B87BE1"/>
    <w:rsid w:val="00B906CB"/>
    <w:rsid w:val="00B92971"/>
    <w:rsid w:val="00B92DA2"/>
    <w:rsid w:val="00B93166"/>
    <w:rsid w:val="00B94C7C"/>
    <w:rsid w:val="00B97CDA"/>
    <w:rsid w:val="00BA1A7C"/>
    <w:rsid w:val="00BA6AC9"/>
    <w:rsid w:val="00BA7265"/>
    <w:rsid w:val="00BA748E"/>
    <w:rsid w:val="00BB0BA6"/>
    <w:rsid w:val="00BB0FF9"/>
    <w:rsid w:val="00BB12AB"/>
    <w:rsid w:val="00BB2393"/>
    <w:rsid w:val="00BB334C"/>
    <w:rsid w:val="00BB35A7"/>
    <w:rsid w:val="00BB438D"/>
    <w:rsid w:val="00BB5509"/>
    <w:rsid w:val="00BB5A1D"/>
    <w:rsid w:val="00BC0271"/>
    <w:rsid w:val="00BC1D1A"/>
    <w:rsid w:val="00BC38D9"/>
    <w:rsid w:val="00BC3BD8"/>
    <w:rsid w:val="00BD1644"/>
    <w:rsid w:val="00BD1970"/>
    <w:rsid w:val="00BD35C3"/>
    <w:rsid w:val="00BD3EEA"/>
    <w:rsid w:val="00BD4535"/>
    <w:rsid w:val="00BD584B"/>
    <w:rsid w:val="00BD5AD4"/>
    <w:rsid w:val="00BD6A2E"/>
    <w:rsid w:val="00BD7619"/>
    <w:rsid w:val="00BD77A4"/>
    <w:rsid w:val="00BD7884"/>
    <w:rsid w:val="00BE1D3F"/>
    <w:rsid w:val="00BE2D34"/>
    <w:rsid w:val="00BE333C"/>
    <w:rsid w:val="00BE3F78"/>
    <w:rsid w:val="00BE498B"/>
    <w:rsid w:val="00BE5EA5"/>
    <w:rsid w:val="00BE6658"/>
    <w:rsid w:val="00BE66C7"/>
    <w:rsid w:val="00BF15C5"/>
    <w:rsid w:val="00BF2D41"/>
    <w:rsid w:val="00BF4232"/>
    <w:rsid w:val="00BF4A6C"/>
    <w:rsid w:val="00BF569B"/>
    <w:rsid w:val="00BF6F77"/>
    <w:rsid w:val="00C00671"/>
    <w:rsid w:val="00C01B6C"/>
    <w:rsid w:val="00C02AE5"/>
    <w:rsid w:val="00C0498D"/>
    <w:rsid w:val="00C0646E"/>
    <w:rsid w:val="00C068C7"/>
    <w:rsid w:val="00C06D80"/>
    <w:rsid w:val="00C07EC1"/>
    <w:rsid w:val="00C11881"/>
    <w:rsid w:val="00C11A3A"/>
    <w:rsid w:val="00C1436C"/>
    <w:rsid w:val="00C14D3A"/>
    <w:rsid w:val="00C15FD1"/>
    <w:rsid w:val="00C1652A"/>
    <w:rsid w:val="00C167CA"/>
    <w:rsid w:val="00C16DE2"/>
    <w:rsid w:val="00C17F3F"/>
    <w:rsid w:val="00C228BB"/>
    <w:rsid w:val="00C22ECE"/>
    <w:rsid w:val="00C23174"/>
    <w:rsid w:val="00C23B0D"/>
    <w:rsid w:val="00C24B99"/>
    <w:rsid w:val="00C24F99"/>
    <w:rsid w:val="00C257D6"/>
    <w:rsid w:val="00C272F7"/>
    <w:rsid w:val="00C30281"/>
    <w:rsid w:val="00C33F48"/>
    <w:rsid w:val="00C34479"/>
    <w:rsid w:val="00C40FCC"/>
    <w:rsid w:val="00C41A5E"/>
    <w:rsid w:val="00C42068"/>
    <w:rsid w:val="00C42826"/>
    <w:rsid w:val="00C42AFE"/>
    <w:rsid w:val="00C44154"/>
    <w:rsid w:val="00C44DF8"/>
    <w:rsid w:val="00C46A11"/>
    <w:rsid w:val="00C522EC"/>
    <w:rsid w:val="00C5297A"/>
    <w:rsid w:val="00C547A7"/>
    <w:rsid w:val="00C54E87"/>
    <w:rsid w:val="00C56D2F"/>
    <w:rsid w:val="00C57678"/>
    <w:rsid w:val="00C635AB"/>
    <w:rsid w:val="00C65B6B"/>
    <w:rsid w:val="00C667E5"/>
    <w:rsid w:val="00C70BC4"/>
    <w:rsid w:val="00C7119A"/>
    <w:rsid w:val="00C71D51"/>
    <w:rsid w:val="00C72D5B"/>
    <w:rsid w:val="00C73BA0"/>
    <w:rsid w:val="00C74D2F"/>
    <w:rsid w:val="00C84253"/>
    <w:rsid w:val="00C900CA"/>
    <w:rsid w:val="00C9410D"/>
    <w:rsid w:val="00C94A85"/>
    <w:rsid w:val="00C969A8"/>
    <w:rsid w:val="00C971A6"/>
    <w:rsid w:val="00CA04DA"/>
    <w:rsid w:val="00CA1C7F"/>
    <w:rsid w:val="00CA1D6C"/>
    <w:rsid w:val="00CA25DA"/>
    <w:rsid w:val="00CA29EA"/>
    <w:rsid w:val="00CA3703"/>
    <w:rsid w:val="00CA3EA2"/>
    <w:rsid w:val="00CA404A"/>
    <w:rsid w:val="00CA5260"/>
    <w:rsid w:val="00CB0BD0"/>
    <w:rsid w:val="00CB466C"/>
    <w:rsid w:val="00CB4BD4"/>
    <w:rsid w:val="00CB4E3C"/>
    <w:rsid w:val="00CC03F6"/>
    <w:rsid w:val="00CC0930"/>
    <w:rsid w:val="00CC2184"/>
    <w:rsid w:val="00CC3465"/>
    <w:rsid w:val="00CC3786"/>
    <w:rsid w:val="00CC3DE8"/>
    <w:rsid w:val="00CC4986"/>
    <w:rsid w:val="00CC5ED5"/>
    <w:rsid w:val="00CC6311"/>
    <w:rsid w:val="00CC6EC7"/>
    <w:rsid w:val="00CC77C5"/>
    <w:rsid w:val="00CD3AE7"/>
    <w:rsid w:val="00CD4687"/>
    <w:rsid w:val="00CD4D59"/>
    <w:rsid w:val="00CD4FE1"/>
    <w:rsid w:val="00CD55C3"/>
    <w:rsid w:val="00CE0A2B"/>
    <w:rsid w:val="00CE1185"/>
    <w:rsid w:val="00CE2006"/>
    <w:rsid w:val="00CE5D7A"/>
    <w:rsid w:val="00CE5F9D"/>
    <w:rsid w:val="00CE69BC"/>
    <w:rsid w:val="00CF00C3"/>
    <w:rsid w:val="00CF1392"/>
    <w:rsid w:val="00CF2318"/>
    <w:rsid w:val="00CF3A3E"/>
    <w:rsid w:val="00CF3A55"/>
    <w:rsid w:val="00D00001"/>
    <w:rsid w:val="00D0074F"/>
    <w:rsid w:val="00D00C93"/>
    <w:rsid w:val="00D016CB"/>
    <w:rsid w:val="00D02433"/>
    <w:rsid w:val="00D04997"/>
    <w:rsid w:val="00D04C8A"/>
    <w:rsid w:val="00D05F01"/>
    <w:rsid w:val="00D0642C"/>
    <w:rsid w:val="00D0672F"/>
    <w:rsid w:val="00D06DD9"/>
    <w:rsid w:val="00D0762B"/>
    <w:rsid w:val="00D10C7D"/>
    <w:rsid w:val="00D125B1"/>
    <w:rsid w:val="00D12982"/>
    <w:rsid w:val="00D12CC4"/>
    <w:rsid w:val="00D1325D"/>
    <w:rsid w:val="00D134E4"/>
    <w:rsid w:val="00D13D95"/>
    <w:rsid w:val="00D1481C"/>
    <w:rsid w:val="00D14AAD"/>
    <w:rsid w:val="00D16BBC"/>
    <w:rsid w:val="00D20BAC"/>
    <w:rsid w:val="00D21218"/>
    <w:rsid w:val="00D21E39"/>
    <w:rsid w:val="00D247DF"/>
    <w:rsid w:val="00D25315"/>
    <w:rsid w:val="00D25479"/>
    <w:rsid w:val="00D278B4"/>
    <w:rsid w:val="00D30985"/>
    <w:rsid w:val="00D3140A"/>
    <w:rsid w:val="00D328DC"/>
    <w:rsid w:val="00D33D3B"/>
    <w:rsid w:val="00D36678"/>
    <w:rsid w:val="00D36946"/>
    <w:rsid w:val="00D413AE"/>
    <w:rsid w:val="00D414DE"/>
    <w:rsid w:val="00D419DA"/>
    <w:rsid w:val="00D432C9"/>
    <w:rsid w:val="00D44332"/>
    <w:rsid w:val="00D457C5"/>
    <w:rsid w:val="00D46070"/>
    <w:rsid w:val="00D47F51"/>
    <w:rsid w:val="00D50C9D"/>
    <w:rsid w:val="00D53092"/>
    <w:rsid w:val="00D56A23"/>
    <w:rsid w:val="00D5733B"/>
    <w:rsid w:val="00D60B61"/>
    <w:rsid w:val="00D61D8D"/>
    <w:rsid w:val="00D61FD8"/>
    <w:rsid w:val="00D62411"/>
    <w:rsid w:val="00D624D5"/>
    <w:rsid w:val="00D62FF2"/>
    <w:rsid w:val="00D63C31"/>
    <w:rsid w:val="00D64CF4"/>
    <w:rsid w:val="00D6503A"/>
    <w:rsid w:val="00D669F6"/>
    <w:rsid w:val="00D67E51"/>
    <w:rsid w:val="00D707C1"/>
    <w:rsid w:val="00D724D7"/>
    <w:rsid w:val="00D7372B"/>
    <w:rsid w:val="00D7402D"/>
    <w:rsid w:val="00D74EDC"/>
    <w:rsid w:val="00D75FDD"/>
    <w:rsid w:val="00D82C6A"/>
    <w:rsid w:val="00D86700"/>
    <w:rsid w:val="00D93B55"/>
    <w:rsid w:val="00D95BF6"/>
    <w:rsid w:val="00D9694E"/>
    <w:rsid w:val="00D97CF0"/>
    <w:rsid w:val="00DA1D8C"/>
    <w:rsid w:val="00DA2CEB"/>
    <w:rsid w:val="00DA3A94"/>
    <w:rsid w:val="00DA4BCB"/>
    <w:rsid w:val="00DA559A"/>
    <w:rsid w:val="00DA642D"/>
    <w:rsid w:val="00DA6B4B"/>
    <w:rsid w:val="00DB4C38"/>
    <w:rsid w:val="00DB4E49"/>
    <w:rsid w:val="00DB60E4"/>
    <w:rsid w:val="00DB67BA"/>
    <w:rsid w:val="00DC01C5"/>
    <w:rsid w:val="00DC024C"/>
    <w:rsid w:val="00DC1A8B"/>
    <w:rsid w:val="00DC2488"/>
    <w:rsid w:val="00DC289E"/>
    <w:rsid w:val="00DC4111"/>
    <w:rsid w:val="00DD0626"/>
    <w:rsid w:val="00DD0D06"/>
    <w:rsid w:val="00DD0FFB"/>
    <w:rsid w:val="00DD114D"/>
    <w:rsid w:val="00DD2B19"/>
    <w:rsid w:val="00DD32C8"/>
    <w:rsid w:val="00DD5319"/>
    <w:rsid w:val="00DD5999"/>
    <w:rsid w:val="00DD5FD2"/>
    <w:rsid w:val="00DD7448"/>
    <w:rsid w:val="00DE0486"/>
    <w:rsid w:val="00DE0BF3"/>
    <w:rsid w:val="00DE19FA"/>
    <w:rsid w:val="00DE1C8A"/>
    <w:rsid w:val="00DE5CCB"/>
    <w:rsid w:val="00DE7C46"/>
    <w:rsid w:val="00DE7E69"/>
    <w:rsid w:val="00DF0DF0"/>
    <w:rsid w:val="00DF11F5"/>
    <w:rsid w:val="00DF26AE"/>
    <w:rsid w:val="00DF4FC1"/>
    <w:rsid w:val="00DF6082"/>
    <w:rsid w:val="00E00D03"/>
    <w:rsid w:val="00E01061"/>
    <w:rsid w:val="00E03318"/>
    <w:rsid w:val="00E05073"/>
    <w:rsid w:val="00E0620A"/>
    <w:rsid w:val="00E07111"/>
    <w:rsid w:val="00E1020C"/>
    <w:rsid w:val="00E11023"/>
    <w:rsid w:val="00E11671"/>
    <w:rsid w:val="00E116B9"/>
    <w:rsid w:val="00E12DA9"/>
    <w:rsid w:val="00E14A38"/>
    <w:rsid w:val="00E1684A"/>
    <w:rsid w:val="00E1689F"/>
    <w:rsid w:val="00E17073"/>
    <w:rsid w:val="00E17239"/>
    <w:rsid w:val="00E17CB6"/>
    <w:rsid w:val="00E2078B"/>
    <w:rsid w:val="00E211A3"/>
    <w:rsid w:val="00E22E85"/>
    <w:rsid w:val="00E2508C"/>
    <w:rsid w:val="00E279CD"/>
    <w:rsid w:val="00E27CEC"/>
    <w:rsid w:val="00E27F47"/>
    <w:rsid w:val="00E30007"/>
    <w:rsid w:val="00E30CB8"/>
    <w:rsid w:val="00E327F2"/>
    <w:rsid w:val="00E332B2"/>
    <w:rsid w:val="00E33FC8"/>
    <w:rsid w:val="00E34083"/>
    <w:rsid w:val="00E3531D"/>
    <w:rsid w:val="00E37686"/>
    <w:rsid w:val="00E37CA5"/>
    <w:rsid w:val="00E40307"/>
    <w:rsid w:val="00E417F0"/>
    <w:rsid w:val="00E44645"/>
    <w:rsid w:val="00E44DC7"/>
    <w:rsid w:val="00E45C39"/>
    <w:rsid w:val="00E46506"/>
    <w:rsid w:val="00E4693F"/>
    <w:rsid w:val="00E47F71"/>
    <w:rsid w:val="00E5026E"/>
    <w:rsid w:val="00E51078"/>
    <w:rsid w:val="00E51595"/>
    <w:rsid w:val="00E5373F"/>
    <w:rsid w:val="00E548CA"/>
    <w:rsid w:val="00E553B7"/>
    <w:rsid w:val="00E55DEA"/>
    <w:rsid w:val="00E56088"/>
    <w:rsid w:val="00E602FA"/>
    <w:rsid w:val="00E61FA4"/>
    <w:rsid w:val="00E62310"/>
    <w:rsid w:val="00E62670"/>
    <w:rsid w:val="00E63EE9"/>
    <w:rsid w:val="00E657B2"/>
    <w:rsid w:val="00E66C34"/>
    <w:rsid w:val="00E67FEB"/>
    <w:rsid w:val="00E72820"/>
    <w:rsid w:val="00E73E7C"/>
    <w:rsid w:val="00E75F3D"/>
    <w:rsid w:val="00E7761C"/>
    <w:rsid w:val="00E80F83"/>
    <w:rsid w:val="00E81675"/>
    <w:rsid w:val="00E8265C"/>
    <w:rsid w:val="00E844AA"/>
    <w:rsid w:val="00E85820"/>
    <w:rsid w:val="00E85F8C"/>
    <w:rsid w:val="00E86210"/>
    <w:rsid w:val="00E873B2"/>
    <w:rsid w:val="00E906F9"/>
    <w:rsid w:val="00E90A8A"/>
    <w:rsid w:val="00E92588"/>
    <w:rsid w:val="00E93463"/>
    <w:rsid w:val="00E94130"/>
    <w:rsid w:val="00E94D1D"/>
    <w:rsid w:val="00E957F6"/>
    <w:rsid w:val="00E968D7"/>
    <w:rsid w:val="00E97C82"/>
    <w:rsid w:val="00EA0FF0"/>
    <w:rsid w:val="00EA1B19"/>
    <w:rsid w:val="00EA2907"/>
    <w:rsid w:val="00EA4C91"/>
    <w:rsid w:val="00EA57A5"/>
    <w:rsid w:val="00EA59B0"/>
    <w:rsid w:val="00EA59FD"/>
    <w:rsid w:val="00EA6043"/>
    <w:rsid w:val="00EA66FB"/>
    <w:rsid w:val="00EA7984"/>
    <w:rsid w:val="00EB04AA"/>
    <w:rsid w:val="00EB0EB8"/>
    <w:rsid w:val="00EB30C4"/>
    <w:rsid w:val="00EB3554"/>
    <w:rsid w:val="00EB3C37"/>
    <w:rsid w:val="00EB4737"/>
    <w:rsid w:val="00EB5B56"/>
    <w:rsid w:val="00EC0CC9"/>
    <w:rsid w:val="00EC1630"/>
    <w:rsid w:val="00EC2639"/>
    <w:rsid w:val="00EC296E"/>
    <w:rsid w:val="00EC2E05"/>
    <w:rsid w:val="00EC40CA"/>
    <w:rsid w:val="00EC56FC"/>
    <w:rsid w:val="00EC5969"/>
    <w:rsid w:val="00EC6140"/>
    <w:rsid w:val="00EC621F"/>
    <w:rsid w:val="00EC66F5"/>
    <w:rsid w:val="00EC697D"/>
    <w:rsid w:val="00ED096E"/>
    <w:rsid w:val="00ED2D37"/>
    <w:rsid w:val="00ED4596"/>
    <w:rsid w:val="00ED4C77"/>
    <w:rsid w:val="00ED524F"/>
    <w:rsid w:val="00EE1E83"/>
    <w:rsid w:val="00EE2653"/>
    <w:rsid w:val="00EE2BA1"/>
    <w:rsid w:val="00EE4E0D"/>
    <w:rsid w:val="00EE6389"/>
    <w:rsid w:val="00EE79AB"/>
    <w:rsid w:val="00EF1558"/>
    <w:rsid w:val="00EF1959"/>
    <w:rsid w:val="00EF311B"/>
    <w:rsid w:val="00EF65F3"/>
    <w:rsid w:val="00EF6D30"/>
    <w:rsid w:val="00EF7043"/>
    <w:rsid w:val="00F00B21"/>
    <w:rsid w:val="00F0277C"/>
    <w:rsid w:val="00F03564"/>
    <w:rsid w:val="00F03A59"/>
    <w:rsid w:val="00F06076"/>
    <w:rsid w:val="00F062BA"/>
    <w:rsid w:val="00F06894"/>
    <w:rsid w:val="00F1298C"/>
    <w:rsid w:val="00F129FC"/>
    <w:rsid w:val="00F137CD"/>
    <w:rsid w:val="00F137E5"/>
    <w:rsid w:val="00F143B6"/>
    <w:rsid w:val="00F15554"/>
    <w:rsid w:val="00F1720F"/>
    <w:rsid w:val="00F179F5"/>
    <w:rsid w:val="00F222B7"/>
    <w:rsid w:val="00F23270"/>
    <w:rsid w:val="00F23376"/>
    <w:rsid w:val="00F24D07"/>
    <w:rsid w:val="00F25004"/>
    <w:rsid w:val="00F267B7"/>
    <w:rsid w:val="00F26C85"/>
    <w:rsid w:val="00F26EED"/>
    <w:rsid w:val="00F27D88"/>
    <w:rsid w:val="00F30106"/>
    <w:rsid w:val="00F317F3"/>
    <w:rsid w:val="00F337C8"/>
    <w:rsid w:val="00F33DD9"/>
    <w:rsid w:val="00F34593"/>
    <w:rsid w:val="00F3568B"/>
    <w:rsid w:val="00F417FF"/>
    <w:rsid w:val="00F449C2"/>
    <w:rsid w:val="00F46FED"/>
    <w:rsid w:val="00F50E82"/>
    <w:rsid w:val="00F51195"/>
    <w:rsid w:val="00F51313"/>
    <w:rsid w:val="00F51727"/>
    <w:rsid w:val="00F520C9"/>
    <w:rsid w:val="00F53AA5"/>
    <w:rsid w:val="00F56D04"/>
    <w:rsid w:val="00F570B9"/>
    <w:rsid w:val="00F574F1"/>
    <w:rsid w:val="00F607B5"/>
    <w:rsid w:val="00F62095"/>
    <w:rsid w:val="00F663F0"/>
    <w:rsid w:val="00F70AAB"/>
    <w:rsid w:val="00F70B75"/>
    <w:rsid w:val="00F7199C"/>
    <w:rsid w:val="00F71DC1"/>
    <w:rsid w:val="00F729FE"/>
    <w:rsid w:val="00F74DAA"/>
    <w:rsid w:val="00F7514E"/>
    <w:rsid w:val="00F75320"/>
    <w:rsid w:val="00F753D8"/>
    <w:rsid w:val="00F756BB"/>
    <w:rsid w:val="00F821B0"/>
    <w:rsid w:val="00F82E17"/>
    <w:rsid w:val="00F8373A"/>
    <w:rsid w:val="00F856B5"/>
    <w:rsid w:val="00F871DA"/>
    <w:rsid w:val="00F875A9"/>
    <w:rsid w:val="00F879EF"/>
    <w:rsid w:val="00F912E2"/>
    <w:rsid w:val="00F91672"/>
    <w:rsid w:val="00F92AF7"/>
    <w:rsid w:val="00FA207F"/>
    <w:rsid w:val="00FA2A6C"/>
    <w:rsid w:val="00FA3839"/>
    <w:rsid w:val="00FA4258"/>
    <w:rsid w:val="00FA4F8E"/>
    <w:rsid w:val="00FA5147"/>
    <w:rsid w:val="00FA5C3F"/>
    <w:rsid w:val="00FB0306"/>
    <w:rsid w:val="00FB0F3B"/>
    <w:rsid w:val="00FB0F7C"/>
    <w:rsid w:val="00FB1FAA"/>
    <w:rsid w:val="00FB219D"/>
    <w:rsid w:val="00FB2855"/>
    <w:rsid w:val="00FB2CAF"/>
    <w:rsid w:val="00FB2D8E"/>
    <w:rsid w:val="00FB3269"/>
    <w:rsid w:val="00FB3DA6"/>
    <w:rsid w:val="00FB6855"/>
    <w:rsid w:val="00FB707E"/>
    <w:rsid w:val="00FC2D29"/>
    <w:rsid w:val="00FC4478"/>
    <w:rsid w:val="00FC6399"/>
    <w:rsid w:val="00FC65C5"/>
    <w:rsid w:val="00FC6AF5"/>
    <w:rsid w:val="00FC7C08"/>
    <w:rsid w:val="00FD0453"/>
    <w:rsid w:val="00FD1341"/>
    <w:rsid w:val="00FD1CFF"/>
    <w:rsid w:val="00FD27B9"/>
    <w:rsid w:val="00FD29ED"/>
    <w:rsid w:val="00FD2BEE"/>
    <w:rsid w:val="00FD2F9F"/>
    <w:rsid w:val="00FD3B2A"/>
    <w:rsid w:val="00FD7DE4"/>
    <w:rsid w:val="00FE0263"/>
    <w:rsid w:val="00FE08E1"/>
    <w:rsid w:val="00FE13DD"/>
    <w:rsid w:val="00FE19BE"/>
    <w:rsid w:val="00FE2333"/>
    <w:rsid w:val="00FE2E00"/>
    <w:rsid w:val="00FE3D91"/>
    <w:rsid w:val="00FE4BC9"/>
    <w:rsid w:val="00FE7572"/>
    <w:rsid w:val="00FF0502"/>
    <w:rsid w:val="00FF1011"/>
    <w:rsid w:val="00FF6242"/>
    <w:rsid w:val="00FF711B"/>
    <w:rsid w:val="00FF7CC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ko-K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597E5E65"/>
  <w15:docId w15:val="{0BD63B5F-E0A2-4131-9A15-9F112D44051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Cs w:val="22"/>
        <w:lang w:val="en-US" w:eastAsia="ko-KR" w:bidi="ar-SA"/>
      </w:rPr>
    </w:rPrDefault>
    <w:pPrDefault>
      <w:pPr>
        <w:spacing w:after="200" w:line="276" w:lineRule="auto"/>
        <w:jc w:val="both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aliases w:val="NS표준"/>
    <w:qFormat/>
    <w:rsid w:val="00B5696C"/>
    <w:pPr>
      <w:widowControl w:val="0"/>
      <w:wordWrap w:val="0"/>
      <w:autoSpaceDE w:val="0"/>
      <w:autoSpaceDN w:val="0"/>
      <w:spacing w:line="360" w:lineRule="auto"/>
      <w:ind w:leftChars="100" w:left="100" w:rightChars="100" w:right="100" w:firstLineChars="100" w:firstLine="100"/>
    </w:pPr>
    <w:rPr>
      <w:sz w:val="22"/>
    </w:rPr>
  </w:style>
  <w:style w:type="paragraph" w:styleId="1">
    <w:name w:val="heading 1"/>
    <w:aliases w:val="NS제목1"/>
    <w:basedOn w:val="a"/>
    <w:link w:val="1Char"/>
    <w:uiPriority w:val="9"/>
    <w:qFormat/>
    <w:rsid w:val="00FD1341"/>
    <w:pPr>
      <w:keepNext/>
      <w:spacing w:after="480"/>
      <w:outlineLvl w:val="0"/>
    </w:pPr>
    <w:rPr>
      <w:rFonts w:asciiTheme="majorHAnsi" w:eastAsiaTheme="majorEastAsia" w:hAnsiTheme="majorHAnsi" w:cstheme="majorBidi"/>
      <w:b/>
      <w:sz w:val="28"/>
      <w:szCs w:val="28"/>
    </w:rPr>
  </w:style>
  <w:style w:type="paragraph" w:styleId="2">
    <w:name w:val="heading 2"/>
    <w:aliases w:val="NS제목2"/>
    <w:basedOn w:val="a"/>
    <w:next w:val="a"/>
    <w:link w:val="2Char"/>
    <w:uiPriority w:val="9"/>
    <w:unhideWhenUsed/>
    <w:qFormat/>
    <w:rsid w:val="004E129C"/>
    <w:pPr>
      <w:keepNext/>
      <w:ind w:left="200"/>
      <w:outlineLvl w:val="1"/>
    </w:pPr>
    <w:rPr>
      <w:rFonts w:asciiTheme="majorHAnsi" w:eastAsiaTheme="majorEastAsia" w:hAnsiTheme="majorHAnsi" w:cstheme="majorBidi"/>
      <w:b/>
      <w:sz w:val="24"/>
    </w:rPr>
  </w:style>
  <w:style w:type="paragraph" w:styleId="3">
    <w:name w:val="heading 3"/>
    <w:aliases w:val="NS제목3"/>
    <w:basedOn w:val="a"/>
    <w:next w:val="a"/>
    <w:link w:val="3Char"/>
    <w:uiPriority w:val="9"/>
    <w:unhideWhenUsed/>
    <w:qFormat/>
    <w:rsid w:val="004E129C"/>
    <w:pPr>
      <w:keepNext/>
      <w:spacing w:before="240" w:after="440"/>
      <w:ind w:left="2100" w:hangingChars="200" w:hanging="2000"/>
      <w:outlineLvl w:val="2"/>
    </w:pPr>
    <w:rPr>
      <w:rFonts w:asciiTheme="majorHAnsi" w:eastAsiaTheme="majorEastAsia" w:hAnsiTheme="majorHAnsi" w:cstheme="majorBidi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제목 1 Char"/>
    <w:aliases w:val="NS제목1 Char"/>
    <w:basedOn w:val="a0"/>
    <w:link w:val="1"/>
    <w:uiPriority w:val="9"/>
    <w:rsid w:val="00FD1341"/>
    <w:rPr>
      <w:rFonts w:asciiTheme="majorHAnsi" w:eastAsiaTheme="majorEastAsia" w:hAnsiTheme="majorHAnsi" w:cstheme="majorBidi"/>
      <w:b/>
      <w:sz w:val="28"/>
      <w:szCs w:val="28"/>
    </w:rPr>
  </w:style>
  <w:style w:type="character" w:customStyle="1" w:styleId="2Char">
    <w:name w:val="제목 2 Char"/>
    <w:aliases w:val="NS제목2 Char"/>
    <w:basedOn w:val="a0"/>
    <w:link w:val="2"/>
    <w:uiPriority w:val="9"/>
    <w:rsid w:val="004E129C"/>
    <w:rPr>
      <w:rFonts w:asciiTheme="majorHAnsi" w:eastAsiaTheme="majorEastAsia" w:hAnsiTheme="majorHAnsi" w:cstheme="majorBidi"/>
      <w:b/>
      <w:sz w:val="24"/>
    </w:rPr>
  </w:style>
  <w:style w:type="paragraph" w:styleId="a3">
    <w:name w:val="Balloon Text"/>
    <w:basedOn w:val="a"/>
    <w:link w:val="Char"/>
    <w:uiPriority w:val="99"/>
    <w:semiHidden/>
    <w:unhideWhenUsed/>
    <w:rsid w:val="0070349A"/>
    <w:pPr>
      <w:spacing w:after="0" w:line="240" w:lineRule="auto"/>
    </w:pPr>
    <w:rPr>
      <w:rFonts w:asciiTheme="majorHAnsi" w:eastAsiaTheme="majorEastAsia" w:hAnsiTheme="majorHAnsi" w:cstheme="majorBidi"/>
      <w:sz w:val="18"/>
      <w:szCs w:val="18"/>
    </w:rPr>
  </w:style>
  <w:style w:type="character" w:customStyle="1" w:styleId="Char">
    <w:name w:val="풍선 도움말 텍스트 Char"/>
    <w:basedOn w:val="a0"/>
    <w:link w:val="a3"/>
    <w:uiPriority w:val="99"/>
    <w:semiHidden/>
    <w:rsid w:val="0070349A"/>
    <w:rPr>
      <w:rFonts w:asciiTheme="majorHAnsi" w:eastAsiaTheme="majorEastAsia" w:hAnsiTheme="majorHAnsi" w:cstheme="majorBidi"/>
      <w:sz w:val="18"/>
      <w:szCs w:val="18"/>
    </w:rPr>
  </w:style>
  <w:style w:type="paragraph" w:styleId="a4">
    <w:name w:val="footnote text"/>
    <w:basedOn w:val="a"/>
    <w:link w:val="Char0"/>
    <w:uiPriority w:val="99"/>
    <w:semiHidden/>
    <w:unhideWhenUsed/>
    <w:rsid w:val="00D6503A"/>
    <w:pPr>
      <w:snapToGrid w:val="0"/>
    </w:pPr>
  </w:style>
  <w:style w:type="character" w:customStyle="1" w:styleId="Char0">
    <w:name w:val="각주 텍스트 Char"/>
    <w:basedOn w:val="a0"/>
    <w:link w:val="a4"/>
    <w:uiPriority w:val="99"/>
    <w:semiHidden/>
    <w:rsid w:val="00D6503A"/>
  </w:style>
  <w:style w:type="character" w:styleId="a5">
    <w:name w:val="footnote reference"/>
    <w:basedOn w:val="a0"/>
    <w:uiPriority w:val="99"/>
    <w:semiHidden/>
    <w:unhideWhenUsed/>
    <w:rsid w:val="00D6503A"/>
    <w:rPr>
      <w:vertAlign w:val="superscript"/>
    </w:rPr>
  </w:style>
  <w:style w:type="paragraph" w:styleId="a6">
    <w:name w:val="caption"/>
    <w:basedOn w:val="a"/>
    <w:next w:val="a"/>
    <w:uiPriority w:val="35"/>
    <w:unhideWhenUsed/>
    <w:qFormat/>
    <w:rsid w:val="00A7261B"/>
    <w:pPr>
      <w:spacing w:before="120"/>
      <w:jc w:val="center"/>
    </w:pPr>
    <w:rPr>
      <w:b/>
      <w:bCs/>
      <w:i/>
      <w:sz w:val="20"/>
      <w:szCs w:val="20"/>
    </w:rPr>
  </w:style>
  <w:style w:type="character" w:styleId="a7">
    <w:name w:val="Hyperlink"/>
    <w:basedOn w:val="a0"/>
    <w:uiPriority w:val="99"/>
    <w:unhideWhenUsed/>
    <w:rsid w:val="00D75FDD"/>
    <w:rPr>
      <w:color w:val="0000FF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FD7DE4"/>
    <w:pPr>
      <w:tabs>
        <w:tab w:val="right" w:leader="dot" w:pos="9016"/>
      </w:tabs>
      <w:ind w:left="220" w:right="220" w:firstLine="220"/>
    </w:pPr>
  </w:style>
  <w:style w:type="paragraph" w:styleId="20">
    <w:name w:val="toc 2"/>
    <w:basedOn w:val="a"/>
    <w:next w:val="a"/>
    <w:autoRedefine/>
    <w:uiPriority w:val="39"/>
    <w:unhideWhenUsed/>
    <w:rsid w:val="007E2E78"/>
    <w:pPr>
      <w:ind w:leftChars="200" w:left="425"/>
    </w:pPr>
  </w:style>
  <w:style w:type="paragraph" w:styleId="a8">
    <w:name w:val="No Spacing"/>
    <w:uiPriority w:val="1"/>
    <w:qFormat/>
    <w:rsid w:val="004E129C"/>
    <w:pPr>
      <w:widowControl w:val="0"/>
      <w:wordWrap w:val="0"/>
      <w:autoSpaceDE w:val="0"/>
      <w:autoSpaceDN w:val="0"/>
      <w:spacing w:after="0" w:line="240" w:lineRule="auto"/>
    </w:pPr>
  </w:style>
  <w:style w:type="character" w:customStyle="1" w:styleId="3Char">
    <w:name w:val="제목 3 Char"/>
    <w:aliases w:val="NS제목3 Char"/>
    <w:basedOn w:val="a0"/>
    <w:link w:val="3"/>
    <w:uiPriority w:val="9"/>
    <w:rsid w:val="004E129C"/>
    <w:rPr>
      <w:rFonts w:asciiTheme="majorHAnsi" w:eastAsiaTheme="majorEastAsia" w:hAnsiTheme="majorHAnsi" w:cstheme="majorBidi"/>
    </w:rPr>
  </w:style>
  <w:style w:type="paragraph" w:styleId="a9">
    <w:name w:val="table of figures"/>
    <w:basedOn w:val="a"/>
    <w:next w:val="a"/>
    <w:uiPriority w:val="99"/>
    <w:unhideWhenUsed/>
    <w:rsid w:val="00B17FE0"/>
    <w:pPr>
      <w:ind w:leftChars="400" w:left="400" w:hangingChars="200" w:hanging="200"/>
    </w:pPr>
  </w:style>
  <w:style w:type="paragraph" w:styleId="TOC">
    <w:name w:val="TOC Heading"/>
    <w:basedOn w:val="1"/>
    <w:next w:val="a"/>
    <w:uiPriority w:val="39"/>
    <w:unhideWhenUsed/>
    <w:qFormat/>
    <w:rsid w:val="0048691C"/>
    <w:pPr>
      <w:keepLines/>
      <w:widowControl/>
      <w:wordWrap/>
      <w:autoSpaceDE/>
      <w:autoSpaceDN/>
      <w:spacing w:before="240" w:after="0" w:line="259" w:lineRule="auto"/>
      <w:ind w:leftChars="0" w:left="0" w:rightChars="0" w:right="0" w:firstLineChars="0" w:firstLine="0"/>
      <w:outlineLvl w:val="9"/>
    </w:pPr>
    <w:rPr>
      <w:b w:val="0"/>
      <w:color w:val="365F91" w:themeColor="accent1" w:themeShade="BF"/>
      <w:kern w:val="0"/>
      <w:sz w:val="32"/>
      <w:szCs w:val="32"/>
    </w:rPr>
  </w:style>
  <w:style w:type="character" w:styleId="aa">
    <w:name w:val="Subtle Reference"/>
    <w:basedOn w:val="a0"/>
    <w:uiPriority w:val="31"/>
    <w:qFormat/>
    <w:rsid w:val="00A344B9"/>
    <w:rPr>
      <w:smallCaps/>
      <w:color w:val="5A5A5A" w:themeColor="text1" w:themeTint="A5"/>
    </w:rPr>
  </w:style>
  <w:style w:type="character" w:styleId="ab">
    <w:name w:val="Intense Reference"/>
    <w:basedOn w:val="a0"/>
    <w:uiPriority w:val="32"/>
    <w:qFormat/>
    <w:rsid w:val="00A344B9"/>
    <w:rPr>
      <w:b/>
      <w:bCs/>
      <w:smallCaps/>
      <w:color w:val="4F81BD" w:themeColor="accent1"/>
      <w:spacing w:val="5"/>
    </w:rPr>
  </w:style>
  <w:style w:type="paragraph" w:styleId="ac">
    <w:name w:val="List Paragraph"/>
    <w:basedOn w:val="a"/>
    <w:uiPriority w:val="34"/>
    <w:qFormat/>
    <w:rsid w:val="00D97CF0"/>
    <w:pPr>
      <w:ind w:leftChars="400" w:left="800"/>
    </w:pPr>
  </w:style>
  <w:style w:type="paragraph" w:styleId="ad">
    <w:name w:val="header"/>
    <w:basedOn w:val="a"/>
    <w:link w:val="Char1"/>
    <w:uiPriority w:val="99"/>
    <w:unhideWhenUsed/>
    <w:rsid w:val="0033750F"/>
    <w:pPr>
      <w:tabs>
        <w:tab w:val="center" w:pos="4513"/>
        <w:tab w:val="right" w:pos="9026"/>
      </w:tabs>
      <w:snapToGrid w:val="0"/>
    </w:pPr>
  </w:style>
  <w:style w:type="character" w:customStyle="1" w:styleId="Char1">
    <w:name w:val="머리글 Char"/>
    <w:basedOn w:val="a0"/>
    <w:link w:val="ad"/>
    <w:uiPriority w:val="99"/>
    <w:rsid w:val="0033750F"/>
    <w:rPr>
      <w:sz w:val="22"/>
    </w:rPr>
  </w:style>
  <w:style w:type="paragraph" w:styleId="ae">
    <w:name w:val="footer"/>
    <w:basedOn w:val="a"/>
    <w:link w:val="Char2"/>
    <w:uiPriority w:val="99"/>
    <w:unhideWhenUsed/>
    <w:rsid w:val="0033750F"/>
    <w:pPr>
      <w:tabs>
        <w:tab w:val="center" w:pos="4513"/>
        <w:tab w:val="right" w:pos="9026"/>
      </w:tabs>
      <w:snapToGrid w:val="0"/>
    </w:pPr>
  </w:style>
  <w:style w:type="character" w:customStyle="1" w:styleId="Char2">
    <w:name w:val="바닥글 Char"/>
    <w:basedOn w:val="a0"/>
    <w:link w:val="ae"/>
    <w:uiPriority w:val="99"/>
    <w:rsid w:val="0033750F"/>
    <w:rPr>
      <w:sz w:val="22"/>
    </w:rPr>
  </w:style>
  <w:style w:type="table" w:styleId="af">
    <w:name w:val="Table Grid"/>
    <w:basedOn w:val="a1"/>
    <w:uiPriority w:val="59"/>
    <w:rsid w:val="009C7533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f0">
    <w:name w:val="Title"/>
    <w:aliases w:val="표제목"/>
    <w:basedOn w:val="a8"/>
    <w:next w:val="a8"/>
    <w:link w:val="Char3"/>
    <w:uiPriority w:val="10"/>
    <w:qFormat/>
    <w:rsid w:val="00F71DC1"/>
    <w:pPr>
      <w:spacing w:before="120" w:after="120"/>
      <w:jc w:val="center"/>
    </w:pPr>
    <w:rPr>
      <w:rFonts w:asciiTheme="majorHAnsi" w:eastAsiaTheme="majorEastAsia" w:hAnsiTheme="majorHAnsi" w:cstheme="majorBidi"/>
      <w:b/>
      <w:bCs/>
      <w:color w:val="000000" w:themeColor="text1" w:themeShade="BF"/>
      <w:sz w:val="24"/>
      <w:szCs w:val="32"/>
    </w:rPr>
  </w:style>
  <w:style w:type="character" w:customStyle="1" w:styleId="Char3">
    <w:name w:val="제목 Char"/>
    <w:aliases w:val="표제목 Char"/>
    <w:basedOn w:val="a0"/>
    <w:link w:val="af0"/>
    <w:uiPriority w:val="10"/>
    <w:rsid w:val="00F71DC1"/>
    <w:rPr>
      <w:rFonts w:asciiTheme="majorHAnsi" w:eastAsiaTheme="majorEastAsia" w:hAnsiTheme="majorHAnsi" w:cstheme="majorBidi"/>
      <w:b/>
      <w:bCs/>
      <w:color w:val="000000" w:themeColor="text1" w:themeShade="BF"/>
      <w:sz w:val="24"/>
      <w:szCs w:val="32"/>
    </w:rPr>
  </w:style>
  <w:style w:type="paragraph" w:styleId="af1">
    <w:name w:val="Subtitle"/>
    <w:aliases w:val="표내용"/>
    <w:basedOn w:val="a8"/>
    <w:next w:val="a8"/>
    <w:link w:val="Char4"/>
    <w:uiPriority w:val="11"/>
    <w:qFormat/>
    <w:rsid w:val="00FD7DE4"/>
    <w:pPr>
      <w:spacing w:before="40" w:after="40"/>
      <w:jc w:val="center"/>
    </w:pPr>
    <w:rPr>
      <w:szCs w:val="24"/>
    </w:rPr>
  </w:style>
  <w:style w:type="character" w:customStyle="1" w:styleId="Char4">
    <w:name w:val="부제 Char"/>
    <w:aliases w:val="표내용 Char"/>
    <w:basedOn w:val="a0"/>
    <w:link w:val="af1"/>
    <w:uiPriority w:val="11"/>
    <w:rsid w:val="00FD7DE4"/>
    <w:rPr>
      <w:szCs w:val="24"/>
    </w:rPr>
  </w:style>
  <w:style w:type="character" w:styleId="af2">
    <w:name w:val="Subtle Emphasis"/>
    <w:aliases w:val="알고리즘"/>
    <w:uiPriority w:val="19"/>
    <w:qFormat/>
    <w:rsid w:val="003E6024"/>
    <w:rPr>
      <w:rFonts w:ascii="Courier New" w:hAnsi="Courier New"/>
      <w:b w:val="0"/>
      <w:i w:val="0"/>
      <w:iCs/>
      <w:color w:val="404040" w:themeColor="text1" w:themeTint="BF"/>
      <w:sz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846245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6.png"/><Relationship Id="rId18" Type="http://schemas.openxmlformats.org/officeDocument/2006/relationships/image" Target="media/image10.png"/><Relationship Id="rId26" Type="http://schemas.openxmlformats.org/officeDocument/2006/relationships/header" Target="header2.xml"/><Relationship Id="rId3" Type="http://schemas.openxmlformats.org/officeDocument/2006/relationships/styles" Target="styles.xml"/><Relationship Id="rId21" Type="http://schemas.openxmlformats.org/officeDocument/2006/relationships/image" Target="media/image13.png"/><Relationship Id="rId7" Type="http://schemas.openxmlformats.org/officeDocument/2006/relationships/endnotes" Target="endnotes.xml"/><Relationship Id="rId12" Type="http://schemas.openxmlformats.org/officeDocument/2006/relationships/image" Target="media/image5.png"/><Relationship Id="rId17" Type="http://schemas.openxmlformats.org/officeDocument/2006/relationships/image" Target="media/image9.png"/><Relationship Id="rId25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8.png"/><Relationship Id="rId20" Type="http://schemas.openxmlformats.org/officeDocument/2006/relationships/image" Target="media/image12.png"/><Relationship Id="rId29" Type="http://schemas.openxmlformats.org/officeDocument/2006/relationships/header" Target="header3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4.png"/><Relationship Id="rId24" Type="http://schemas.openxmlformats.org/officeDocument/2006/relationships/hyperlink" Target="http://www.daum.net/a.php" TargetMode="External"/><Relationship Id="rId32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oleObject" Target="embeddings/oleObject1.bin"/><Relationship Id="rId23" Type="http://schemas.openxmlformats.org/officeDocument/2006/relationships/image" Target="media/image15.png"/><Relationship Id="rId28" Type="http://schemas.openxmlformats.org/officeDocument/2006/relationships/footer" Target="footer2.xml"/><Relationship Id="rId10" Type="http://schemas.openxmlformats.org/officeDocument/2006/relationships/image" Target="media/image3.png"/><Relationship Id="rId19" Type="http://schemas.openxmlformats.org/officeDocument/2006/relationships/image" Target="media/image11.png"/><Relationship Id="rId31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image" Target="media/image2.png"/><Relationship Id="rId14" Type="http://schemas.openxmlformats.org/officeDocument/2006/relationships/image" Target="media/image7.emf"/><Relationship Id="rId22" Type="http://schemas.openxmlformats.org/officeDocument/2006/relationships/image" Target="media/image14.png"/><Relationship Id="rId27" Type="http://schemas.openxmlformats.org/officeDocument/2006/relationships/footer" Target="footer1.xml"/><Relationship Id="rId30" Type="http://schemas.openxmlformats.org/officeDocument/2006/relationships/footer" Target="footer3.xml"/></Relationships>
</file>

<file path=word/theme/theme1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C8FD7D7C-7326-4A9A-BB6E-22E26356DEB0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53</TotalTime>
  <Pages>32</Pages>
  <Words>2618</Words>
  <Characters>14924</Characters>
  <Application>Microsoft Office Word</Application>
  <DocSecurity>0</DocSecurity>
  <Lines>124</Lines>
  <Paragraphs>35</Paragraphs>
  <ScaleCrop>false</ScaleCrop>
  <HeadingPairs>
    <vt:vector size="2" baseType="variant">
      <vt:variant>
        <vt:lpstr>제목</vt:lpstr>
      </vt:variant>
      <vt:variant>
        <vt:i4>1</vt:i4>
      </vt:variant>
    </vt:vector>
  </HeadingPairs>
  <TitlesOfParts>
    <vt:vector size="1" baseType="lpstr">
      <vt:lpstr/>
    </vt:vector>
  </TitlesOfParts>
  <Company>3</Company>
  <LinksUpToDate>false</LinksUpToDate>
  <CharactersWithSpaces>1750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user</dc:creator>
  <cp:lastModifiedBy>소 의섭</cp:lastModifiedBy>
  <cp:revision>137</cp:revision>
  <dcterms:created xsi:type="dcterms:W3CDTF">2019-10-16T07:13:00Z</dcterms:created>
  <dcterms:modified xsi:type="dcterms:W3CDTF">2019-12-24T23:50:00Z</dcterms:modified>
</cp:coreProperties>
</file>